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869A802" w14:textId="77777777" w:rsidR="00C50FF9" w:rsidRPr="00FC4A85" w:rsidRDefault="004153DA" w:rsidP="00C50FF9">
      <w:pPr>
        <w:spacing w:before="94"/>
        <w:ind w:right="601"/>
        <w:jc w:val="center"/>
        <w:rPr>
          <w:rFonts w:cstheme="minorHAnsi"/>
          <w:b/>
          <w:bCs/>
        </w:rPr>
      </w:pPr>
      <w:r w:rsidRPr="00FC4A85">
        <w:rPr>
          <w:rFonts w:cstheme="minorHAnsi"/>
          <w:b/>
          <w:bCs/>
        </w:rPr>
        <w:t>WATERFALL DELIVERABLES PART2</w:t>
      </w:r>
    </w:p>
    <w:p w14:paraId="14600316" w14:textId="77777777" w:rsidR="00DB11AC" w:rsidRPr="00FC4A85" w:rsidRDefault="00DB11AC" w:rsidP="00C50FF9">
      <w:pPr>
        <w:spacing w:before="94"/>
        <w:ind w:right="601"/>
        <w:jc w:val="center"/>
        <w:rPr>
          <w:rFonts w:cstheme="minorHAnsi"/>
          <w:b/>
          <w:bCs/>
        </w:rPr>
      </w:pPr>
    </w:p>
    <w:p w14:paraId="61EA45F3" w14:textId="77777777" w:rsidR="00DB11AC" w:rsidRPr="00FC4A85" w:rsidRDefault="004153DA" w:rsidP="00DB11AC">
      <w:pPr>
        <w:spacing w:after="0" w:line="240" w:lineRule="auto"/>
        <w:ind w:right="601"/>
        <w:rPr>
          <w:rFonts w:cstheme="minorHAnsi"/>
        </w:rPr>
      </w:pPr>
      <w:r w:rsidRPr="00FC4A85">
        <w:rPr>
          <w:rFonts w:cstheme="minorHAnsi"/>
          <w:b/>
        </w:rPr>
        <w:t>Document</w:t>
      </w:r>
      <w:r w:rsidRPr="00FC4A85">
        <w:rPr>
          <w:rFonts w:cstheme="minorHAnsi"/>
          <w:b/>
          <w:spacing w:val="-10"/>
        </w:rPr>
        <w:t xml:space="preserve"> </w:t>
      </w:r>
      <w:r w:rsidR="00C50FF9" w:rsidRPr="00FC4A85">
        <w:rPr>
          <w:rFonts w:cstheme="minorHAnsi"/>
          <w:b/>
        </w:rPr>
        <w:t>6</w:t>
      </w:r>
      <w:r w:rsidRPr="00FC4A85">
        <w:rPr>
          <w:rFonts w:cstheme="minorHAnsi"/>
          <w:b/>
        </w:rPr>
        <w:t>-</w:t>
      </w:r>
      <w:r w:rsidRPr="00FC4A85">
        <w:rPr>
          <w:rFonts w:cstheme="minorHAnsi"/>
          <w:b/>
          <w:spacing w:val="-12"/>
        </w:rPr>
        <w:t xml:space="preserve"> </w:t>
      </w:r>
      <w:r w:rsidR="009F3FB9" w:rsidRPr="00FC4A85">
        <w:rPr>
          <w:rFonts w:cstheme="minorHAnsi"/>
        </w:rPr>
        <w:t>Please prepare a use case diagram, activity diagram and a use</w:t>
      </w:r>
      <w:r w:rsidR="009F3FB9" w:rsidRPr="00FC4A85">
        <w:rPr>
          <w:rFonts w:cstheme="minorHAnsi"/>
          <w:spacing w:val="40"/>
        </w:rPr>
        <w:t xml:space="preserve"> </w:t>
      </w:r>
      <w:r w:rsidR="009F3FB9" w:rsidRPr="00FC4A85">
        <w:rPr>
          <w:rFonts w:cstheme="minorHAnsi"/>
        </w:rPr>
        <w:t>case</w:t>
      </w:r>
      <w:r w:rsidR="00DB11AC" w:rsidRPr="00FC4A85">
        <w:rPr>
          <w:rFonts w:cstheme="minorHAnsi"/>
        </w:rPr>
        <w:t xml:space="preserve">   </w:t>
      </w:r>
    </w:p>
    <w:p w14:paraId="7CB915EB" w14:textId="465DA146" w:rsidR="009F3FB9" w:rsidRPr="00FC4A85" w:rsidRDefault="00DB11AC" w:rsidP="00DB11AC">
      <w:pPr>
        <w:spacing w:after="0" w:line="240" w:lineRule="auto"/>
        <w:ind w:right="601"/>
        <w:rPr>
          <w:rFonts w:cstheme="minorHAnsi"/>
        </w:rPr>
      </w:pPr>
      <w:r w:rsidRPr="00FC4A85">
        <w:rPr>
          <w:rFonts w:cstheme="minorHAnsi"/>
        </w:rPr>
        <w:t xml:space="preserve">                          </w:t>
      </w:r>
      <w:r w:rsidR="009F3FB9" w:rsidRPr="00FC4A85">
        <w:rPr>
          <w:rFonts w:cstheme="minorHAnsi"/>
        </w:rPr>
        <w:t>specification document.</w:t>
      </w:r>
    </w:p>
    <w:p w14:paraId="23611DEA" w14:textId="77777777" w:rsidR="00DB11AC" w:rsidRPr="00FC4A85" w:rsidRDefault="00DB11AC" w:rsidP="00DB11AC">
      <w:pPr>
        <w:spacing w:after="0" w:line="240" w:lineRule="auto"/>
        <w:ind w:right="601"/>
        <w:rPr>
          <w:rFonts w:cstheme="minorHAnsi"/>
          <w:b/>
          <w:bCs/>
        </w:rPr>
      </w:pPr>
    </w:p>
    <w:p w14:paraId="608C522F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687"/>
        </w:tabs>
        <w:autoSpaceDE w:val="0"/>
        <w:autoSpaceDN w:val="0"/>
        <w:spacing w:after="0" w:line="240" w:lineRule="auto"/>
        <w:ind w:left="687" w:hanging="239"/>
        <w:contextualSpacing w:val="0"/>
      </w:pPr>
      <w:r w:rsidRPr="00FC4A85">
        <w:t>Use</w:t>
      </w:r>
      <w:r w:rsidRPr="00FC4A85">
        <w:rPr>
          <w:spacing w:val="-1"/>
        </w:rPr>
        <w:t xml:space="preserve"> </w:t>
      </w:r>
      <w:r w:rsidRPr="00FC4A85">
        <w:t xml:space="preserve">case </w:t>
      </w:r>
      <w:r w:rsidRPr="00FC4A85">
        <w:rPr>
          <w:spacing w:val="-4"/>
        </w:rPr>
        <w:t>Name</w:t>
      </w:r>
    </w:p>
    <w:p w14:paraId="0239B00B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687"/>
        </w:tabs>
        <w:autoSpaceDE w:val="0"/>
        <w:autoSpaceDN w:val="0"/>
        <w:spacing w:before="183" w:after="0" w:line="240" w:lineRule="auto"/>
        <w:ind w:left="687" w:hanging="239"/>
        <w:contextualSpacing w:val="0"/>
      </w:pPr>
      <w:r w:rsidRPr="00FC4A85">
        <w:t>Use case</w:t>
      </w:r>
      <w:r w:rsidRPr="00FC4A85">
        <w:rPr>
          <w:spacing w:val="-1"/>
        </w:rPr>
        <w:t xml:space="preserve"> </w:t>
      </w:r>
      <w:r w:rsidRPr="00FC4A85">
        <w:rPr>
          <w:spacing w:val="-2"/>
        </w:rPr>
        <w:t>Description</w:t>
      </w:r>
    </w:p>
    <w:p w14:paraId="7A2336BD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687"/>
        </w:tabs>
        <w:autoSpaceDE w:val="0"/>
        <w:autoSpaceDN w:val="0"/>
        <w:spacing w:before="182" w:after="0" w:line="240" w:lineRule="auto"/>
        <w:ind w:left="687" w:hanging="239"/>
        <w:contextualSpacing w:val="0"/>
      </w:pPr>
      <w:r w:rsidRPr="00FC4A85">
        <w:t>Actors</w:t>
      </w:r>
      <w:r w:rsidRPr="00FC4A85">
        <w:rPr>
          <w:spacing w:val="-9"/>
        </w:rPr>
        <w:t xml:space="preserve"> </w:t>
      </w:r>
      <w:r w:rsidRPr="00FC4A85">
        <w:t>Primary</w:t>
      </w:r>
      <w:r w:rsidRPr="00FC4A85">
        <w:rPr>
          <w:spacing w:val="-4"/>
        </w:rPr>
        <w:t xml:space="preserve"> </w:t>
      </w:r>
      <w:r w:rsidRPr="00FC4A85">
        <w:t>Actors</w:t>
      </w:r>
      <w:r w:rsidRPr="00FC4A85">
        <w:rPr>
          <w:spacing w:val="-8"/>
        </w:rPr>
        <w:t xml:space="preserve"> </w:t>
      </w:r>
      <w:r w:rsidRPr="00FC4A85">
        <w:t>Secondary</w:t>
      </w:r>
      <w:r w:rsidRPr="00FC4A85">
        <w:rPr>
          <w:spacing w:val="-3"/>
        </w:rPr>
        <w:t xml:space="preserve"> </w:t>
      </w:r>
      <w:r w:rsidRPr="00FC4A85">
        <w:rPr>
          <w:spacing w:val="-2"/>
        </w:rPr>
        <w:t>actors</w:t>
      </w:r>
    </w:p>
    <w:p w14:paraId="33F7D8F7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687"/>
        </w:tabs>
        <w:autoSpaceDE w:val="0"/>
        <w:autoSpaceDN w:val="0"/>
        <w:spacing w:before="183" w:after="0" w:line="240" w:lineRule="auto"/>
        <w:ind w:left="687" w:hanging="239"/>
        <w:contextualSpacing w:val="0"/>
      </w:pPr>
      <w:r w:rsidRPr="00FC4A85">
        <w:t>Basic</w:t>
      </w:r>
      <w:r w:rsidRPr="00FC4A85">
        <w:rPr>
          <w:spacing w:val="-12"/>
        </w:rPr>
        <w:t xml:space="preserve"> </w:t>
      </w:r>
      <w:r w:rsidRPr="00FC4A85">
        <w:rPr>
          <w:spacing w:val="-4"/>
        </w:rPr>
        <w:t>Flow</w:t>
      </w:r>
    </w:p>
    <w:p w14:paraId="464B404A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687"/>
        </w:tabs>
        <w:autoSpaceDE w:val="0"/>
        <w:autoSpaceDN w:val="0"/>
        <w:spacing w:before="187" w:after="0" w:line="240" w:lineRule="auto"/>
        <w:ind w:left="687" w:hanging="239"/>
        <w:contextualSpacing w:val="0"/>
      </w:pPr>
      <w:r w:rsidRPr="00FC4A85">
        <w:t>ALTERNATE</w:t>
      </w:r>
      <w:r w:rsidRPr="00FC4A85">
        <w:rPr>
          <w:spacing w:val="-10"/>
        </w:rPr>
        <w:t xml:space="preserve"> </w:t>
      </w:r>
      <w:r w:rsidRPr="00FC4A85">
        <w:rPr>
          <w:spacing w:val="-4"/>
        </w:rPr>
        <w:t>FLOW</w:t>
      </w:r>
    </w:p>
    <w:p w14:paraId="4FEE3870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687"/>
        </w:tabs>
        <w:autoSpaceDE w:val="0"/>
        <w:autoSpaceDN w:val="0"/>
        <w:spacing w:before="182" w:after="0" w:line="240" w:lineRule="auto"/>
        <w:ind w:left="687" w:hanging="239"/>
        <w:contextualSpacing w:val="0"/>
      </w:pPr>
      <w:r w:rsidRPr="00FC4A85">
        <w:rPr>
          <w:spacing w:val="-2"/>
        </w:rPr>
        <w:t>Exceptional</w:t>
      </w:r>
      <w:r w:rsidRPr="00FC4A85">
        <w:rPr>
          <w:spacing w:val="7"/>
        </w:rPr>
        <w:t xml:space="preserve"> </w:t>
      </w:r>
      <w:r w:rsidRPr="00FC4A85">
        <w:rPr>
          <w:spacing w:val="-4"/>
        </w:rPr>
        <w:t>flows</w:t>
      </w:r>
    </w:p>
    <w:p w14:paraId="00F80D90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687"/>
        </w:tabs>
        <w:autoSpaceDE w:val="0"/>
        <w:autoSpaceDN w:val="0"/>
        <w:spacing w:before="183" w:after="0" w:line="240" w:lineRule="auto"/>
        <w:ind w:left="687" w:hanging="239"/>
        <w:contextualSpacing w:val="0"/>
      </w:pPr>
      <w:r w:rsidRPr="00FC4A85">
        <w:t>Pre-</w:t>
      </w:r>
      <w:r w:rsidRPr="00FC4A85">
        <w:rPr>
          <w:spacing w:val="-9"/>
        </w:rPr>
        <w:t xml:space="preserve"> </w:t>
      </w:r>
      <w:r w:rsidRPr="00FC4A85">
        <w:rPr>
          <w:spacing w:val="-2"/>
        </w:rPr>
        <w:t>Conditions</w:t>
      </w:r>
    </w:p>
    <w:p w14:paraId="472CFDDE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687"/>
        </w:tabs>
        <w:autoSpaceDE w:val="0"/>
        <w:autoSpaceDN w:val="0"/>
        <w:spacing w:before="182" w:after="0" w:line="240" w:lineRule="auto"/>
        <w:ind w:left="687" w:hanging="239"/>
        <w:contextualSpacing w:val="0"/>
      </w:pPr>
      <w:r w:rsidRPr="00FC4A85">
        <w:rPr>
          <w:spacing w:val="-2"/>
        </w:rPr>
        <w:t>post-conditions</w:t>
      </w:r>
    </w:p>
    <w:p w14:paraId="2413FC1A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740"/>
        </w:tabs>
        <w:autoSpaceDE w:val="0"/>
        <w:autoSpaceDN w:val="0"/>
        <w:spacing w:before="182" w:after="0" w:line="240" w:lineRule="auto"/>
        <w:ind w:left="740" w:hanging="234"/>
        <w:contextualSpacing w:val="0"/>
      </w:pPr>
      <w:r w:rsidRPr="00FC4A85">
        <w:rPr>
          <w:spacing w:val="-2"/>
        </w:rPr>
        <w:t>Assumptions</w:t>
      </w:r>
    </w:p>
    <w:p w14:paraId="2DBB3734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807"/>
        </w:tabs>
        <w:autoSpaceDE w:val="0"/>
        <w:autoSpaceDN w:val="0"/>
        <w:spacing w:before="187" w:after="0" w:line="240" w:lineRule="auto"/>
        <w:ind w:left="807" w:hanging="359"/>
        <w:contextualSpacing w:val="0"/>
      </w:pPr>
      <w:r w:rsidRPr="00FC4A85">
        <w:rPr>
          <w:spacing w:val="-2"/>
        </w:rPr>
        <w:t>Constraints</w:t>
      </w:r>
    </w:p>
    <w:p w14:paraId="0241A3DB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807"/>
        </w:tabs>
        <w:autoSpaceDE w:val="0"/>
        <w:autoSpaceDN w:val="0"/>
        <w:spacing w:before="183" w:after="0" w:line="240" w:lineRule="auto"/>
        <w:ind w:left="807" w:hanging="359"/>
        <w:contextualSpacing w:val="0"/>
      </w:pPr>
      <w:r w:rsidRPr="00FC4A85">
        <w:rPr>
          <w:spacing w:val="-2"/>
        </w:rPr>
        <w:t>Dependencies</w:t>
      </w:r>
    </w:p>
    <w:p w14:paraId="2B37B37E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807"/>
        </w:tabs>
        <w:autoSpaceDE w:val="0"/>
        <w:autoSpaceDN w:val="0"/>
        <w:spacing w:before="182" w:after="0" w:line="240" w:lineRule="auto"/>
        <w:ind w:left="807" w:hanging="359"/>
        <w:contextualSpacing w:val="0"/>
      </w:pPr>
      <w:r w:rsidRPr="00FC4A85">
        <w:t>Inputs</w:t>
      </w:r>
      <w:r w:rsidRPr="00FC4A85">
        <w:rPr>
          <w:spacing w:val="-8"/>
        </w:rPr>
        <w:t xml:space="preserve"> </w:t>
      </w:r>
      <w:r w:rsidRPr="00FC4A85">
        <w:t>and</w:t>
      </w:r>
      <w:r w:rsidRPr="00FC4A85">
        <w:rPr>
          <w:spacing w:val="-7"/>
        </w:rPr>
        <w:t xml:space="preserve"> </w:t>
      </w:r>
      <w:r w:rsidRPr="00FC4A85">
        <w:rPr>
          <w:spacing w:val="-2"/>
        </w:rPr>
        <w:t>Outputs</w:t>
      </w:r>
    </w:p>
    <w:p w14:paraId="058CA3CF" w14:textId="77777777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807"/>
        </w:tabs>
        <w:autoSpaceDE w:val="0"/>
        <w:autoSpaceDN w:val="0"/>
        <w:spacing w:before="182" w:after="0" w:line="388" w:lineRule="auto"/>
        <w:ind w:left="448" w:right="6568" w:firstLine="0"/>
        <w:contextualSpacing w:val="0"/>
      </w:pPr>
      <w:r w:rsidRPr="00FC4A85">
        <w:t xml:space="preserve">Business Rules </w:t>
      </w:r>
    </w:p>
    <w:p w14:paraId="12EDC5B1" w14:textId="045FD160" w:rsidR="009F3FB9" w:rsidRPr="00FC4A85" w:rsidRDefault="009F3FB9" w:rsidP="009F3FB9">
      <w:pPr>
        <w:pStyle w:val="ListParagraph"/>
        <w:widowControl w:val="0"/>
        <w:numPr>
          <w:ilvl w:val="1"/>
          <w:numId w:val="1"/>
        </w:numPr>
        <w:tabs>
          <w:tab w:val="left" w:pos="807"/>
        </w:tabs>
        <w:autoSpaceDE w:val="0"/>
        <w:autoSpaceDN w:val="0"/>
        <w:spacing w:before="182" w:after="0" w:line="388" w:lineRule="auto"/>
        <w:ind w:left="448" w:right="6568" w:firstLine="0"/>
        <w:contextualSpacing w:val="0"/>
      </w:pPr>
      <w:r w:rsidRPr="00FC4A85">
        <w:rPr>
          <w:spacing w:val="-2"/>
        </w:rPr>
        <w:t>Miscellaneous Information</w:t>
      </w:r>
    </w:p>
    <w:p w14:paraId="358C0AEB" w14:textId="77777777" w:rsidR="00E273FB" w:rsidRPr="00FC4A85" w:rsidRDefault="00E273FB" w:rsidP="00E273FB">
      <w:pPr>
        <w:pStyle w:val="ListParagraph"/>
        <w:widowControl w:val="0"/>
        <w:tabs>
          <w:tab w:val="left" w:pos="807"/>
        </w:tabs>
        <w:autoSpaceDE w:val="0"/>
        <w:autoSpaceDN w:val="0"/>
        <w:spacing w:before="182" w:after="0" w:line="388" w:lineRule="auto"/>
        <w:ind w:left="448" w:right="6568"/>
        <w:contextualSpacing w:val="0"/>
      </w:pPr>
    </w:p>
    <w:p w14:paraId="032D475F" w14:textId="77777777" w:rsidR="00E273FB" w:rsidRPr="00FC4A85" w:rsidRDefault="00E273FB" w:rsidP="00E273FB">
      <w:pPr>
        <w:pStyle w:val="ListParagraph"/>
        <w:widowControl w:val="0"/>
        <w:tabs>
          <w:tab w:val="left" w:pos="807"/>
        </w:tabs>
        <w:autoSpaceDE w:val="0"/>
        <w:autoSpaceDN w:val="0"/>
        <w:spacing w:before="182" w:after="0" w:line="388" w:lineRule="auto"/>
        <w:ind w:left="448" w:right="6568"/>
        <w:contextualSpacing w:val="0"/>
      </w:pPr>
    </w:p>
    <w:p w14:paraId="55FD89A6" w14:textId="77777777" w:rsidR="00E273FB" w:rsidRPr="00FC4A85" w:rsidRDefault="00E273FB" w:rsidP="00E273FB">
      <w:pPr>
        <w:pStyle w:val="ListParagraph"/>
        <w:widowControl w:val="0"/>
        <w:tabs>
          <w:tab w:val="left" w:pos="807"/>
        </w:tabs>
        <w:autoSpaceDE w:val="0"/>
        <w:autoSpaceDN w:val="0"/>
        <w:spacing w:before="182" w:after="0" w:line="388" w:lineRule="auto"/>
        <w:ind w:left="448" w:right="6568"/>
        <w:contextualSpacing w:val="0"/>
      </w:pPr>
    </w:p>
    <w:p w14:paraId="7A0306D6" w14:textId="77777777" w:rsidR="00E273FB" w:rsidRPr="00FC4A85" w:rsidRDefault="00E273FB" w:rsidP="00E273FB">
      <w:pPr>
        <w:pStyle w:val="ListParagraph"/>
        <w:widowControl w:val="0"/>
        <w:tabs>
          <w:tab w:val="left" w:pos="807"/>
        </w:tabs>
        <w:autoSpaceDE w:val="0"/>
        <w:autoSpaceDN w:val="0"/>
        <w:spacing w:before="182" w:after="0" w:line="388" w:lineRule="auto"/>
        <w:ind w:left="448" w:right="6568"/>
        <w:contextualSpacing w:val="0"/>
      </w:pPr>
    </w:p>
    <w:p w14:paraId="2A771499" w14:textId="77777777" w:rsidR="00E273FB" w:rsidRPr="00FC4A85" w:rsidRDefault="00E273FB" w:rsidP="00E273FB">
      <w:pPr>
        <w:pStyle w:val="ListParagraph"/>
        <w:widowControl w:val="0"/>
        <w:tabs>
          <w:tab w:val="left" w:pos="807"/>
        </w:tabs>
        <w:autoSpaceDE w:val="0"/>
        <w:autoSpaceDN w:val="0"/>
        <w:spacing w:before="182" w:after="0" w:line="388" w:lineRule="auto"/>
        <w:ind w:left="448" w:right="6568"/>
        <w:contextualSpacing w:val="0"/>
      </w:pPr>
    </w:p>
    <w:p w14:paraId="704E496B" w14:textId="77777777" w:rsidR="00E273FB" w:rsidRPr="00FC4A85" w:rsidRDefault="00E273FB" w:rsidP="00E273FB">
      <w:pPr>
        <w:pStyle w:val="ListParagraph"/>
        <w:widowControl w:val="0"/>
        <w:tabs>
          <w:tab w:val="left" w:pos="807"/>
        </w:tabs>
        <w:autoSpaceDE w:val="0"/>
        <w:autoSpaceDN w:val="0"/>
        <w:spacing w:before="182" w:after="0" w:line="388" w:lineRule="auto"/>
        <w:ind w:left="448" w:right="6568"/>
        <w:contextualSpacing w:val="0"/>
      </w:pPr>
    </w:p>
    <w:p w14:paraId="3143439F" w14:textId="77777777" w:rsidR="00E273FB" w:rsidRPr="00FC4A85" w:rsidRDefault="00E273FB" w:rsidP="00E273FB">
      <w:pPr>
        <w:pStyle w:val="ListParagraph"/>
        <w:widowControl w:val="0"/>
        <w:tabs>
          <w:tab w:val="left" w:pos="807"/>
        </w:tabs>
        <w:autoSpaceDE w:val="0"/>
        <w:autoSpaceDN w:val="0"/>
        <w:spacing w:before="182" w:after="0" w:line="388" w:lineRule="auto"/>
        <w:ind w:left="448" w:right="6568"/>
        <w:contextualSpacing w:val="0"/>
      </w:pPr>
    </w:p>
    <w:p w14:paraId="58B469A5" w14:textId="21D8B434" w:rsidR="00392347" w:rsidRPr="00FC4A85" w:rsidRDefault="00E273FB" w:rsidP="00E273FB">
      <w:pPr>
        <w:pStyle w:val="ListParagraph"/>
        <w:widowControl w:val="0"/>
        <w:tabs>
          <w:tab w:val="left" w:pos="807"/>
        </w:tabs>
        <w:autoSpaceDE w:val="0"/>
        <w:autoSpaceDN w:val="0"/>
        <w:spacing w:before="182" w:after="0" w:line="388" w:lineRule="auto"/>
        <w:ind w:left="448" w:right="6568"/>
        <w:contextualSpacing w:val="0"/>
      </w:pPr>
      <w:r w:rsidRPr="00FC4A85">
        <w:rPr>
          <w:b/>
          <w:bCs/>
        </w:rPr>
        <w:lastRenderedPageBreak/>
        <w:t>USE CASE DIAGRAM</w:t>
      </w:r>
      <w:r w:rsidRPr="00FC4A85">
        <w:object w:dxaOrig="10636" w:dyaOrig="15948" w14:anchorId="33293A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659.25pt" o:ole="">
            <v:imagedata r:id="rId5" o:title=""/>
          </v:shape>
          <o:OLEObject Type="Embed" ProgID="Visio.Drawing.11" ShapeID="_x0000_i1025" DrawAspect="Content" ObjectID="_1814443767" r:id="rId6"/>
        </w:object>
      </w:r>
    </w:p>
    <w:p w14:paraId="1E854374" w14:textId="0053376E" w:rsidR="00295FC1" w:rsidRPr="00FC4A85" w:rsidRDefault="00295FC1" w:rsidP="00886933">
      <w:pPr>
        <w:spacing w:after="0" w:line="240" w:lineRule="auto"/>
        <w:rPr>
          <w:rFonts w:cstheme="minorHAnsi"/>
          <w:b/>
          <w:bCs/>
        </w:rPr>
      </w:pPr>
      <w:r w:rsidRPr="00FC4A85">
        <w:rPr>
          <w:rFonts w:cstheme="minorHAnsi"/>
          <w:b/>
          <w:bCs/>
        </w:rPr>
        <w:lastRenderedPageBreak/>
        <w:t>ACTIVITY DIAGRAMS</w:t>
      </w:r>
    </w:p>
    <w:p w14:paraId="0166D61A" w14:textId="77777777" w:rsidR="00295FC1" w:rsidRPr="00FC4A85" w:rsidRDefault="00295FC1" w:rsidP="00886933">
      <w:pPr>
        <w:spacing w:after="0" w:line="240" w:lineRule="auto"/>
        <w:rPr>
          <w:rFonts w:cstheme="minorHAnsi"/>
          <w:b/>
          <w:bCs/>
        </w:rPr>
      </w:pPr>
    </w:p>
    <w:p w14:paraId="150466A5" w14:textId="1541CD14" w:rsidR="00295FC1" w:rsidRPr="00FC4A85" w:rsidRDefault="009E43FF" w:rsidP="00886933">
      <w:pPr>
        <w:spacing w:after="0" w:line="240" w:lineRule="auto"/>
        <w:rPr>
          <w:rFonts w:cstheme="minorHAnsi"/>
          <w:b/>
          <w:bCs/>
        </w:rPr>
      </w:pPr>
      <w:r w:rsidRPr="00FC4A85">
        <w:rPr>
          <w:rFonts w:cstheme="minorHAnsi"/>
          <w:b/>
          <w:bCs/>
        </w:rPr>
        <w:t>1.</w:t>
      </w:r>
      <w:r w:rsidR="00373959" w:rsidRPr="00FC4A85">
        <w:rPr>
          <w:rFonts w:cstheme="minorHAnsi"/>
          <w:b/>
          <w:bCs/>
        </w:rPr>
        <w:t>Submission of Application</w:t>
      </w:r>
    </w:p>
    <w:p w14:paraId="78EBA351" w14:textId="65629CAF" w:rsidR="00036EBD" w:rsidRPr="00FC4A85" w:rsidRDefault="00036EBD" w:rsidP="00886933">
      <w:pPr>
        <w:spacing w:after="0" w:line="240" w:lineRule="auto"/>
        <w:rPr>
          <w:rFonts w:cstheme="minorHAnsi"/>
          <w:b/>
          <w:bCs/>
        </w:rPr>
      </w:pPr>
      <w:r w:rsidRPr="00FC4A85">
        <w:object w:dxaOrig="5640" w:dyaOrig="9790" w14:anchorId="000831FC">
          <v:shape id="_x0000_i1026" type="#_x0000_t75" style="width:328.5pt;height:312pt" o:ole="">
            <v:imagedata r:id="rId7" o:title=""/>
          </v:shape>
          <o:OLEObject Type="Embed" ProgID="Visio.Drawing.11" ShapeID="_x0000_i1026" DrawAspect="Content" ObjectID="_1814443768" r:id="rId8"/>
        </w:object>
      </w:r>
    </w:p>
    <w:p w14:paraId="0F1F4231" w14:textId="235A2A6E" w:rsidR="00373959" w:rsidRPr="00FC4A85" w:rsidRDefault="00036EBD" w:rsidP="00886933">
      <w:pPr>
        <w:spacing w:after="0" w:line="240" w:lineRule="auto"/>
        <w:rPr>
          <w:rFonts w:cstheme="minorHAnsi"/>
          <w:b/>
          <w:bCs/>
        </w:rPr>
      </w:pPr>
      <w:r w:rsidRPr="00FC4A85">
        <w:rPr>
          <w:rFonts w:cstheme="minorHAnsi"/>
          <w:b/>
          <w:bCs/>
        </w:rPr>
        <w:t>2.Sanction of Loan by Branch Manager</w:t>
      </w:r>
    </w:p>
    <w:p w14:paraId="76B496DC" w14:textId="316880E4" w:rsidR="00036EBD" w:rsidRPr="00FC4A85" w:rsidRDefault="00036EBD" w:rsidP="00886933">
      <w:pPr>
        <w:spacing w:after="0" w:line="240" w:lineRule="auto"/>
        <w:rPr>
          <w:rFonts w:cstheme="minorHAnsi"/>
          <w:b/>
          <w:bCs/>
        </w:rPr>
      </w:pPr>
      <w:r w:rsidRPr="00FC4A85">
        <w:object w:dxaOrig="5309" w:dyaOrig="7293" w14:anchorId="2DC44930">
          <v:shape id="_x0000_i1027" type="#_x0000_t75" style="width:338.25pt;height:303.75pt" o:ole="">
            <v:imagedata r:id="rId9" o:title=""/>
          </v:shape>
          <o:OLEObject Type="Embed" ProgID="Visio.Drawing.11" ShapeID="_x0000_i1027" DrawAspect="Content" ObjectID="_1814443769" r:id="rId10"/>
        </w:object>
      </w:r>
    </w:p>
    <w:p w14:paraId="36E3E361" w14:textId="636FBA8F" w:rsidR="00560939" w:rsidRPr="00FC4A85" w:rsidRDefault="00036EBD" w:rsidP="00886933">
      <w:pPr>
        <w:spacing w:after="0" w:line="240" w:lineRule="auto"/>
        <w:rPr>
          <w:rFonts w:cstheme="minorHAnsi"/>
          <w:b/>
          <w:bCs/>
        </w:rPr>
      </w:pPr>
      <w:r w:rsidRPr="00FC4A85">
        <w:rPr>
          <w:rFonts w:cstheme="minorHAnsi"/>
          <w:b/>
          <w:bCs/>
        </w:rPr>
        <w:lastRenderedPageBreak/>
        <w:t>3</w:t>
      </w:r>
      <w:r w:rsidR="00823C4F" w:rsidRPr="00FC4A85">
        <w:rPr>
          <w:rFonts w:cstheme="minorHAnsi"/>
          <w:b/>
          <w:bCs/>
        </w:rPr>
        <w:t xml:space="preserve"> </w:t>
      </w:r>
      <w:r w:rsidR="00560939" w:rsidRPr="00FC4A85">
        <w:rPr>
          <w:rFonts w:cstheme="minorHAnsi"/>
          <w:b/>
          <w:bCs/>
        </w:rPr>
        <w:t>Processing of Loan by Credit Officer</w:t>
      </w:r>
      <w:r w:rsidR="00171767" w:rsidRPr="00FC4A85">
        <w:object w:dxaOrig="6250" w:dyaOrig="11292" w14:anchorId="331B58E7">
          <v:shape id="_x0000_i1028" type="#_x0000_t75" style="width:458.25pt;height:682.5pt" o:ole="">
            <v:imagedata r:id="rId11" o:title=""/>
          </v:shape>
          <o:OLEObject Type="Embed" ProgID="Visio.Drawing.11" ShapeID="_x0000_i1028" DrawAspect="Content" ObjectID="_1814443770" r:id="rId12"/>
        </w:object>
      </w:r>
    </w:p>
    <w:p w14:paraId="0982E429" w14:textId="576E655C" w:rsidR="009C367E" w:rsidRPr="00FC4A85" w:rsidRDefault="009C367E" w:rsidP="00886933">
      <w:pPr>
        <w:spacing w:after="0" w:line="240" w:lineRule="auto"/>
        <w:rPr>
          <w:rFonts w:cstheme="minorHAnsi"/>
          <w:b/>
          <w:bCs/>
        </w:rPr>
      </w:pPr>
      <w:r w:rsidRPr="00FC4A85">
        <w:rPr>
          <w:rFonts w:cstheme="minorHAnsi"/>
          <w:b/>
          <w:bCs/>
        </w:rPr>
        <w:lastRenderedPageBreak/>
        <w:t>4.Loan Disbursement Process</w:t>
      </w:r>
    </w:p>
    <w:p w14:paraId="58453C6E" w14:textId="2C0424FF" w:rsidR="00823C4F" w:rsidRPr="00FC4A85" w:rsidRDefault="00823C4F" w:rsidP="00886933">
      <w:pPr>
        <w:spacing w:after="0" w:line="240" w:lineRule="auto"/>
        <w:rPr>
          <w:rFonts w:cstheme="minorHAnsi"/>
          <w:b/>
          <w:bCs/>
        </w:rPr>
      </w:pPr>
      <w:r w:rsidRPr="00FC4A85">
        <w:object w:dxaOrig="5309" w:dyaOrig="6981" w14:anchorId="5033860E">
          <v:shape id="_x0000_i1029" type="#_x0000_t75" style="width:323.25pt;height:348.75pt" o:ole="">
            <v:imagedata r:id="rId13" o:title=""/>
          </v:shape>
          <o:OLEObject Type="Embed" ProgID="Visio.Drawing.11" ShapeID="_x0000_i1029" DrawAspect="Content" ObjectID="_1814443771" r:id="rId14"/>
        </w:object>
      </w:r>
    </w:p>
    <w:p w14:paraId="764445D7" w14:textId="298BE573" w:rsidR="009C367E" w:rsidRPr="00FC4A85" w:rsidRDefault="009C367E" w:rsidP="00886933">
      <w:pPr>
        <w:spacing w:after="0" w:line="240" w:lineRule="auto"/>
        <w:rPr>
          <w:rFonts w:cstheme="minorHAnsi"/>
          <w:b/>
          <w:bCs/>
        </w:rPr>
      </w:pPr>
    </w:p>
    <w:p w14:paraId="33DA448A" w14:textId="7D77C16C" w:rsidR="00392347" w:rsidRPr="00FC4A85" w:rsidRDefault="00392347" w:rsidP="00886933">
      <w:pPr>
        <w:spacing w:after="0" w:line="240" w:lineRule="auto"/>
        <w:rPr>
          <w:rFonts w:cstheme="minorHAnsi"/>
          <w:b/>
          <w:bCs/>
        </w:rPr>
      </w:pPr>
      <w:r w:rsidRPr="00FC4A85">
        <w:rPr>
          <w:rFonts w:cstheme="minorHAnsi"/>
          <w:b/>
          <w:bCs/>
        </w:rPr>
        <w:t>Use Case Specification Documents:</w:t>
      </w:r>
    </w:p>
    <w:p w14:paraId="2C0B15BB" w14:textId="77777777" w:rsidR="00392347" w:rsidRPr="00FC4A85" w:rsidRDefault="00392347" w:rsidP="00886933">
      <w:pPr>
        <w:spacing w:after="0" w:line="240" w:lineRule="auto"/>
        <w:rPr>
          <w:rFonts w:cstheme="minorHAnsi"/>
          <w:b/>
          <w:bCs/>
        </w:rPr>
      </w:pPr>
    </w:p>
    <w:p w14:paraId="6D9F759F" w14:textId="64BCA386" w:rsidR="00886933" w:rsidRDefault="00886933" w:rsidP="00886933">
      <w:pPr>
        <w:spacing w:after="0" w:line="240" w:lineRule="auto"/>
        <w:rPr>
          <w:rFonts w:cstheme="minorHAnsi"/>
          <w:b/>
          <w:bCs/>
        </w:rPr>
      </w:pPr>
      <w:r w:rsidRPr="00BC209C">
        <w:rPr>
          <w:rFonts w:cstheme="minorHAnsi"/>
          <w:b/>
          <w:bCs/>
        </w:rPr>
        <w:t>UC01 Capture Retail Loan Application</w:t>
      </w:r>
    </w:p>
    <w:p w14:paraId="14801390" w14:textId="77777777" w:rsidR="00691A54" w:rsidRPr="00FC4A85" w:rsidRDefault="00691A54" w:rsidP="00886933">
      <w:pPr>
        <w:spacing w:after="0" w:line="240" w:lineRule="auto"/>
        <w:rPr>
          <w:rFonts w:cstheme="minorHAnsi"/>
          <w:b/>
          <w:bCs/>
        </w:rPr>
      </w:pPr>
    </w:p>
    <w:p w14:paraId="024529CE" w14:textId="26844BD2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1. Use Case </w:t>
      </w:r>
      <w:r w:rsidRPr="00FC4A85">
        <w:rPr>
          <w:rFonts w:cstheme="minorHAnsi"/>
        </w:rPr>
        <w:t>Name: Capture</w:t>
      </w:r>
      <w:r w:rsidRPr="00BC209C">
        <w:rPr>
          <w:rFonts w:cstheme="minorHAnsi"/>
        </w:rPr>
        <w:t xml:space="preserve"> Retail Loan Application</w:t>
      </w:r>
    </w:p>
    <w:p w14:paraId="3261670E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2. Use Case Description</w:t>
      </w:r>
    </w:p>
    <w:p w14:paraId="7D5FEFEF" w14:textId="77777777" w:rsidR="00886933" w:rsidRPr="00FC4A85" w:rsidRDefault="00886933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Pr="00BC209C">
        <w:rPr>
          <w:rFonts w:cstheme="minorHAnsi"/>
        </w:rPr>
        <w:t xml:space="preserve">Credit Officer (CO) records a new retail loan request (Home / Personal / Vehicle) in LAS by </w:t>
      </w:r>
      <w:r w:rsidRPr="00FC4A85">
        <w:rPr>
          <w:rFonts w:cstheme="minorHAnsi"/>
        </w:rPr>
        <w:t xml:space="preserve">   </w:t>
      </w:r>
    </w:p>
    <w:p w14:paraId="789492C6" w14:textId="77777777" w:rsidR="00886933" w:rsidRPr="00FC4A85" w:rsidRDefault="00886933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Pr="00BC209C">
        <w:rPr>
          <w:rFonts w:cstheme="minorHAnsi"/>
        </w:rPr>
        <w:t xml:space="preserve">capturing customer details, KYC, loan product selection, requested amount, collateral (if </w:t>
      </w:r>
    </w:p>
    <w:p w14:paraId="323D2EF7" w14:textId="77777777" w:rsidR="00886933" w:rsidRPr="00FC4A85" w:rsidRDefault="00886933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Pr="00BC209C">
        <w:rPr>
          <w:rFonts w:cstheme="minorHAnsi"/>
        </w:rPr>
        <w:t xml:space="preserve">any), income details, and uploading supporting documents. Application is saved in Draft </w:t>
      </w:r>
      <w:r w:rsidRPr="00FC4A85">
        <w:rPr>
          <w:rFonts w:cstheme="minorHAnsi"/>
        </w:rPr>
        <w:t xml:space="preserve">  </w:t>
      </w:r>
    </w:p>
    <w:p w14:paraId="5DBB45CD" w14:textId="2A2EB75C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Pr="00BC209C">
        <w:rPr>
          <w:rFonts w:cstheme="minorHAnsi"/>
        </w:rPr>
        <w:t>status.</w:t>
      </w:r>
    </w:p>
    <w:p w14:paraId="74719F6A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3. Actors</w:t>
      </w:r>
    </w:p>
    <w:p w14:paraId="244BA436" w14:textId="77777777" w:rsidR="00886933" w:rsidRPr="00FC4A85" w:rsidRDefault="00886933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</w:t>
      </w:r>
      <w:r w:rsidRPr="00BC209C">
        <w:rPr>
          <w:rFonts w:cstheme="minorHAnsi"/>
        </w:rPr>
        <w:t>Primary: Credit Officer.</w:t>
      </w:r>
      <w:r w:rsidRPr="00BC209C">
        <w:rPr>
          <w:rFonts w:cstheme="minorHAnsi"/>
        </w:rPr>
        <w:br/>
      </w:r>
      <w:r w:rsidRPr="00FC4A85">
        <w:rPr>
          <w:rFonts w:cstheme="minorHAnsi"/>
        </w:rPr>
        <w:t xml:space="preserve">    </w:t>
      </w:r>
      <w:r w:rsidRPr="00BC209C">
        <w:rPr>
          <w:rFonts w:cstheme="minorHAnsi"/>
        </w:rPr>
        <w:t xml:space="preserve">Secondary: Customer (data source), LAS System UI, Document Management System (DMS) </w:t>
      </w:r>
      <w:r w:rsidRPr="00FC4A85">
        <w:rPr>
          <w:rFonts w:cstheme="minorHAnsi"/>
        </w:rPr>
        <w:t xml:space="preserve">  </w:t>
      </w:r>
      <w:r w:rsidRPr="00BC209C">
        <w:rPr>
          <w:rFonts w:cstheme="minorHAnsi"/>
        </w:rPr>
        <w:t xml:space="preserve"> </w:t>
      </w:r>
      <w:r w:rsidRPr="00FC4A85">
        <w:rPr>
          <w:rFonts w:cstheme="minorHAnsi"/>
        </w:rPr>
        <w:t xml:space="preserve">  </w:t>
      </w:r>
    </w:p>
    <w:p w14:paraId="45FD8C76" w14:textId="1FB064EA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</w:t>
      </w:r>
      <w:r w:rsidRPr="00BC209C">
        <w:rPr>
          <w:rFonts w:cstheme="minorHAnsi"/>
        </w:rPr>
        <w:t>Core Banking System (for CIF fetch), KYC/AML Service.</w:t>
      </w:r>
    </w:p>
    <w:p w14:paraId="2B025486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4. Basic Flow</w:t>
      </w:r>
    </w:p>
    <w:p w14:paraId="1371615D" w14:textId="77777777" w:rsidR="00886933" w:rsidRPr="00BC209C" w:rsidRDefault="00886933" w:rsidP="00886933">
      <w:pPr>
        <w:numPr>
          <w:ilvl w:val="0"/>
          <w:numId w:val="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selects Create New Loan Application.</w:t>
      </w:r>
    </w:p>
    <w:p w14:paraId="7FB0E79A" w14:textId="60738DB9" w:rsidR="00886933" w:rsidRPr="00BC209C" w:rsidRDefault="00886933" w:rsidP="00886933">
      <w:pPr>
        <w:numPr>
          <w:ilvl w:val="0"/>
          <w:numId w:val="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searches for existing Customer / CIF in Core Banking; system retrieves demographics if found</w:t>
      </w:r>
      <w:r w:rsidR="006969AF" w:rsidRPr="00FC4A85">
        <w:rPr>
          <w:rFonts w:cstheme="minorHAnsi"/>
        </w:rPr>
        <w:t xml:space="preserve"> auto fill the details.</w:t>
      </w:r>
    </w:p>
    <w:p w14:paraId="40B1EF57" w14:textId="4CED76E8" w:rsidR="00886933" w:rsidRPr="00BC209C" w:rsidRDefault="00886933" w:rsidP="00886933">
      <w:pPr>
        <w:numPr>
          <w:ilvl w:val="0"/>
          <w:numId w:val="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If no CIF, CO initiates New Customer Onboarding mini-flow; minimal KYC captured.</w:t>
      </w:r>
    </w:p>
    <w:p w14:paraId="0537A1C5" w14:textId="704A3808" w:rsidR="00886933" w:rsidRPr="00BC209C" w:rsidRDefault="00886933" w:rsidP="00886933">
      <w:pPr>
        <w:numPr>
          <w:ilvl w:val="0"/>
          <w:numId w:val="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selects Loan Type (Home / Personal / Vehicle) and inputs requested loan amount, tenure, purpose.</w:t>
      </w:r>
    </w:p>
    <w:p w14:paraId="4245A8C8" w14:textId="4844D4B3" w:rsidR="00886933" w:rsidRPr="00BC209C" w:rsidRDefault="00886933" w:rsidP="00886933">
      <w:pPr>
        <w:numPr>
          <w:ilvl w:val="0"/>
          <w:numId w:val="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lastRenderedPageBreak/>
        <w:t>CO captures employment / income details.</w:t>
      </w:r>
    </w:p>
    <w:p w14:paraId="0568CC90" w14:textId="113557F6" w:rsidR="00886933" w:rsidRPr="00BC209C" w:rsidRDefault="00886933" w:rsidP="00886933">
      <w:pPr>
        <w:numPr>
          <w:ilvl w:val="0"/>
          <w:numId w:val="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uploads mandatory document set; LAS stores metadata and routes files to DMS. (</w:t>
      </w:r>
    </w:p>
    <w:p w14:paraId="207C63DE" w14:textId="77777777" w:rsidR="00886933" w:rsidRPr="00BC209C" w:rsidRDefault="00886933" w:rsidP="00886933">
      <w:pPr>
        <w:numPr>
          <w:ilvl w:val="0"/>
          <w:numId w:val="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saves application; LAS assigns unique Application ID and sets status Draft.</w:t>
      </w:r>
    </w:p>
    <w:p w14:paraId="5F0FEDEC" w14:textId="77777777" w:rsidR="00886933" w:rsidRPr="00BC209C" w:rsidRDefault="00886933" w:rsidP="00886933">
      <w:pPr>
        <w:numPr>
          <w:ilvl w:val="0"/>
          <w:numId w:val="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ystem displays confirmation and summary.</w:t>
      </w:r>
    </w:p>
    <w:p w14:paraId="0127725F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5. Alternate Flow(s)</w:t>
      </w:r>
    </w:p>
    <w:p w14:paraId="68805268" w14:textId="0F3F630F" w:rsidR="00886933" w:rsidRPr="00FC4A85" w:rsidRDefault="00886933" w:rsidP="00886933">
      <w:pPr>
        <w:pStyle w:val="ListParagraph"/>
        <w:numPr>
          <w:ilvl w:val="0"/>
          <w:numId w:val="37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Customer Already Has Active Application: If search shows an active application for same loan type, system prompts CO to link or abort.</w:t>
      </w:r>
    </w:p>
    <w:p w14:paraId="6A64BF23" w14:textId="77777777" w:rsidR="00886933" w:rsidRPr="00FC4A85" w:rsidRDefault="00886933" w:rsidP="00886933">
      <w:pPr>
        <w:pStyle w:val="ListParagraph"/>
        <w:numPr>
          <w:ilvl w:val="0"/>
          <w:numId w:val="37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Partial Save: CO may Save as Incomplete before all data captured; status remains Draft but flagged Incomplete for dashboard.</w:t>
      </w:r>
    </w:p>
    <w:p w14:paraId="615B4EBF" w14:textId="36059B06" w:rsidR="00886933" w:rsidRPr="00FC4A85" w:rsidRDefault="00886933" w:rsidP="00886933">
      <w:pPr>
        <w:pStyle w:val="ListParagraph"/>
        <w:numPr>
          <w:ilvl w:val="0"/>
          <w:numId w:val="37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Bulk Upload Mode: For mass campaigns, CO uploads spreadsheet; LAS creates multiple Draft applications; each must later be individually verified. (Dependency: Batch API)</w:t>
      </w:r>
    </w:p>
    <w:p w14:paraId="06E8E3FC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6. Exceptional Flows</w:t>
      </w:r>
    </w:p>
    <w:p w14:paraId="45B7BA50" w14:textId="0FC9CF88" w:rsidR="006969AF" w:rsidRPr="00FC4A85" w:rsidRDefault="00886933" w:rsidP="006969AF">
      <w:pPr>
        <w:pStyle w:val="ListParagraph"/>
        <w:numPr>
          <w:ilvl w:val="0"/>
          <w:numId w:val="39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CIF Fetch Failure: If Core Banking not reachable, allow manual capture; mark Pending-CIF-Validation.</w:t>
      </w:r>
    </w:p>
    <w:p w14:paraId="319C6F72" w14:textId="36A44BE2" w:rsidR="006969AF" w:rsidRPr="00FC4A85" w:rsidRDefault="00886933" w:rsidP="006969AF">
      <w:pPr>
        <w:pStyle w:val="ListParagraph"/>
        <w:numPr>
          <w:ilvl w:val="0"/>
          <w:numId w:val="39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Duplicate CIF Mismatch: Entered KYC conflicts with retrieved CIF; system blocks save until resolved or override with Supervisor credentials.</w:t>
      </w:r>
    </w:p>
    <w:p w14:paraId="2F7EFD62" w14:textId="02C290A2" w:rsidR="00886933" w:rsidRPr="00FC4A85" w:rsidRDefault="00886933" w:rsidP="006969AF">
      <w:pPr>
        <w:pStyle w:val="ListParagraph"/>
        <w:numPr>
          <w:ilvl w:val="0"/>
          <w:numId w:val="39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Mandatory Fields Missing: System validation prevents save; error list shown.</w:t>
      </w:r>
    </w:p>
    <w:p w14:paraId="35CB7357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7. Pre-Conditions</w:t>
      </w:r>
    </w:p>
    <w:p w14:paraId="5914A92B" w14:textId="77777777" w:rsidR="00886933" w:rsidRPr="00BC209C" w:rsidRDefault="00886933" w:rsidP="00886933">
      <w:pPr>
        <w:numPr>
          <w:ilvl w:val="0"/>
          <w:numId w:val="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authenticated into LAS with create privileges.</w:t>
      </w:r>
    </w:p>
    <w:p w14:paraId="08AACB4A" w14:textId="77777777" w:rsidR="00886933" w:rsidRPr="00BC209C" w:rsidRDefault="00886933" w:rsidP="00886933">
      <w:pPr>
        <w:numPr>
          <w:ilvl w:val="0"/>
          <w:numId w:val="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ranch mapping to CO defined in user profile.</w:t>
      </w:r>
    </w:p>
    <w:p w14:paraId="1B45823E" w14:textId="77777777" w:rsidR="00886933" w:rsidRPr="00BC209C" w:rsidRDefault="00886933" w:rsidP="00886933">
      <w:pPr>
        <w:numPr>
          <w:ilvl w:val="0"/>
          <w:numId w:val="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Product &amp; parameter master for retail loans loaded.</w:t>
      </w:r>
    </w:p>
    <w:p w14:paraId="54A24C61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8. Post-Conditions</w:t>
      </w:r>
    </w:p>
    <w:p w14:paraId="7159067E" w14:textId="77777777" w:rsidR="00886933" w:rsidRPr="00BC209C" w:rsidRDefault="00886933" w:rsidP="00886933">
      <w:pPr>
        <w:numPr>
          <w:ilvl w:val="0"/>
          <w:numId w:val="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pplication ID created in LAS.</w:t>
      </w:r>
    </w:p>
    <w:p w14:paraId="7F5B0721" w14:textId="77777777" w:rsidR="00886933" w:rsidRPr="00BC209C" w:rsidRDefault="00886933" w:rsidP="00886933">
      <w:pPr>
        <w:numPr>
          <w:ilvl w:val="0"/>
          <w:numId w:val="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tatus = Draft (or Draft-Incomplete).</w:t>
      </w:r>
    </w:p>
    <w:p w14:paraId="622D8AD3" w14:textId="77777777" w:rsidR="00886933" w:rsidRPr="00BC209C" w:rsidRDefault="00886933" w:rsidP="00886933">
      <w:pPr>
        <w:numPr>
          <w:ilvl w:val="0"/>
          <w:numId w:val="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Uploaded docs reference stored in DMS.</w:t>
      </w:r>
    </w:p>
    <w:p w14:paraId="0833BB04" w14:textId="77777777" w:rsidR="00886933" w:rsidRPr="00BC209C" w:rsidRDefault="00886933" w:rsidP="00886933">
      <w:pPr>
        <w:numPr>
          <w:ilvl w:val="0"/>
          <w:numId w:val="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udit log of creation.</w:t>
      </w:r>
    </w:p>
    <w:p w14:paraId="439A2D51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9. Assumptions</w:t>
      </w:r>
    </w:p>
    <w:p w14:paraId="0CC9645B" w14:textId="77777777" w:rsidR="00886933" w:rsidRPr="00BC209C" w:rsidRDefault="00886933" w:rsidP="00886933">
      <w:pPr>
        <w:numPr>
          <w:ilvl w:val="0"/>
          <w:numId w:val="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IF master in Core Banking is authoritative source of customer identity.</w:t>
      </w:r>
    </w:p>
    <w:p w14:paraId="251BA810" w14:textId="77777777" w:rsidR="00886933" w:rsidRPr="00BC209C" w:rsidRDefault="00886933" w:rsidP="00886933">
      <w:pPr>
        <w:numPr>
          <w:ilvl w:val="0"/>
          <w:numId w:val="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has scanned docs available at time of capture (or will upload later).</w:t>
      </w:r>
    </w:p>
    <w:p w14:paraId="310B3FB6" w14:textId="75A42D33" w:rsidR="00886933" w:rsidRPr="00BC209C" w:rsidRDefault="00886933" w:rsidP="00886933">
      <w:pPr>
        <w:numPr>
          <w:ilvl w:val="0"/>
          <w:numId w:val="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Network connectivity usually available; offline capture not in scope.</w:t>
      </w:r>
    </w:p>
    <w:p w14:paraId="1797F10D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0. Constraints</w:t>
      </w:r>
    </w:p>
    <w:p w14:paraId="3B074196" w14:textId="684BADA8" w:rsidR="00886933" w:rsidRPr="00BC209C" w:rsidRDefault="00886933" w:rsidP="00886933">
      <w:pPr>
        <w:numPr>
          <w:ilvl w:val="0"/>
          <w:numId w:val="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Mandatory KYC per regulator must be completed before submission upstream. </w:t>
      </w:r>
    </w:p>
    <w:p w14:paraId="206BE45F" w14:textId="77777777" w:rsidR="00886933" w:rsidRPr="00BC209C" w:rsidRDefault="00886933" w:rsidP="00886933">
      <w:pPr>
        <w:numPr>
          <w:ilvl w:val="0"/>
          <w:numId w:val="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Maximum attachment size per doc (configurable).</w:t>
      </w:r>
    </w:p>
    <w:p w14:paraId="6624D1EC" w14:textId="77777777" w:rsidR="00886933" w:rsidRPr="00BC209C" w:rsidRDefault="00886933" w:rsidP="00886933">
      <w:pPr>
        <w:numPr>
          <w:ilvl w:val="0"/>
          <w:numId w:val="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Data entry session timeout (security).</w:t>
      </w:r>
    </w:p>
    <w:p w14:paraId="2D963A87" w14:textId="77777777" w:rsidR="00886933" w:rsidRPr="00BC209C" w:rsidRDefault="00886933" w:rsidP="00886933">
      <w:pPr>
        <w:numPr>
          <w:ilvl w:val="0"/>
          <w:numId w:val="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IF search limited by branch access permissions.</w:t>
      </w:r>
    </w:p>
    <w:p w14:paraId="7750272E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1. Dependencies</w:t>
      </w:r>
    </w:p>
    <w:p w14:paraId="58FBFD41" w14:textId="77777777" w:rsidR="00886933" w:rsidRPr="00BC209C" w:rsidRDefault="00886933" w:rsidP="00886933">
      <w:pPr>
        <w:numPr>
          <w:ilvl w:val="0"/>
          <w:numId w:val="7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re Banking Customer API.</w:t>
      </w:r>
    </w:p>
    <w:p w14:paraId="562F9608" w14:textId="77777777" w:rsidR="00886933" w:rsidRPr="00BC209C" w:rsidRDefault="00886933" w:rsidP="00886933">
      <w:pPr>
        <w:numPr>
          <w:ilvl w:val="0"/>
          <w:numId w:val="7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KYC/AML validation service.</w:t>
      </w:r>
    </w:p>
    <w:p w14:paraId="7A9B8E90" w14:textId="77777777" w:rsidR="00886933" w:rsidRPr="00BC209C" w:rsidRDefault="00886933" w:rsidP="00886933">
      <w:pPr>
        <w:numPr>
          <w:ilvl w:val="0"/>
          <w:numId w:val="7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DMS / File Store integration.</w:t>
      </w:r>
    </w:p>
    <w:p w14:paraId="3CB92C77" w14:textId="77777777" w:rsidR="00886933" w:rsidRPr="00FC4A85" w:rsidRDefault="00886933" w:rsidP="00886933">
      <w:pPr>
        <w:numPr>
          <w:ilvl w:val="0"/>
          <w:numId w:val="7"/>
        </w:num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Product Parameter Master.</w:t>
      </w:r>
    </w:p>
    <w:p w14:paraId="34491113" w14:textId="77777777" w:rsidR="006969AF" w:rsidRPr="00BC209C" w:rsidRDefault="006969AF" w:rsidP="006969AF">
      <w:pPr>
        <w:spacing w:after="0" w:line="240" w:lineRule="auto"/>
        <w:ind w:left="720"/>
        <w:rPr>
          <w:rFonts w:cstheme="minorHAnsi"/>
        </w:rPr>
      </w:pPr>
    </w:p>
    <w:p w14:paraId="26EB9857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2. Inputs and Outputs</w:t>
      </w:r>
    </w:p>
    <w:p w14:paraId="12B7D146" w14:textId="77777777" w:rsidR="006969AF" w:rsidRPr="00FC4A85" w:rsidRDefault="006969AF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 xml:space="preserve">Inputs: Customer ID/CIF, personal details, product type, loan amount, tenure, income, </w:t>
      </w:r>
      <w:r w:rsidRPr="00FC4A85">
        <w:rPr>
          <w:rFonts w:cstheme="minorHAnsi"/>
        </w:rPr>
        <w:t xml:space="preserve">  </w:t>
      </w:r>
    </w:p>
    <w:p w14:paraId="744991F4" w14:textId="77777777" w:rsidR="006969AF" w:rsidRPr="00FC4A85" w:rsidRDefault="006969AF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>collateral data, documents (KYC, income proof, property docs, vehicle quotation, etc.).</w:t>
      </w:r>
      <w:r w:rsidR="00886933" w:rsidRPr="00BC209C">
        <w:rPr>
          <w:rFonts w:cstheme="minorHAnsi"/>
        </w:rPr>
        <w:br/>
      </w: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 xml:space="preserve">Outputs: Application ID, Draft record, error/validation messages, audit entry, DMS doc </w:t>
      </w:r>
      <w:r w:rsidRPr="00FC4A85">
        <w:rPr>
          <w:rFonts w:cstheme="minorHAnsi"/>
        </w:rPr>
        <w:t xml:space="preserve"> </w:t>
      </w:r>
    </w:p>
    <w:p w14:paraId="3740038B" w14:textId="12A2D90C" w:rsidR="00886933" w:rsidRPr="00BC209C" w:rsidRDefault="006969AF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  </w:t>
      </w:r>
      <w:r w:rsidR="00886933" w:rsidRPr="00BC209C">
        <w:rPr>
          <w:rFonts w:cstheme="minorHAnsi"/>
        </w:rPr>
        <w:t>references.</w:t>
      </w:r>
    </w:p>
    <w:p w14:paraId="7FE7FA4B" w14:textId="77777777" w:rsidR="00FC4A85" w:rsidRPr="00FC4A85" w:rsidRDefault="00FC4A85" w:rsidP="00886933">
      <w:pPr>
        <w:spacing w:after="0" w:line="240" w:lineRule="auto"/>
        <w:rPr>
          <w:rFonts w:cstheme="minorHAnsi"/>
        </w:rPr>
      </w:pPr>
    </w:p>
    <w:p w14:paraId="2DD4BF58" w14:textId="1F9A5CD4" w:rsidR="00886933" w:rsidRPr="00FC4A85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lastRenderedPageBreak/>
        <w:t>13. Business Rules (Applicable)</w:t>
      </w:r>
    </w:p>
    <w:p w14:paraId="4D8EB293" w14:textId="42C7D4D1" w:rsidR="006969AF" w:rsidRPr="00FC4A85" w:rsidRDefault="006969AF" w:rsidP="006969AF">
      <w:pPr>
        <w:pStyle w:val="ListParagraph"/>
        <w:numPr>
          <w:ilvl w:val="0"/>
          <w:numId w:val="40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Mandatory doc checklist enforced by Loan Type and Ticked Size</w:t>
      </w:r>
    </w:p>
    <w:p w14:paraId="59C7595C" w14:textId="21DFDE01" w:rsidR="006969AF" w:rsidRPr="00FC4A85" w:rsidRDefault="006969AF" w:rsidP="006969AF">
      <w:pPr>
        <w:pStyle w:val="ListParagraph"/>
        <w:numPr>
          <w:ilvl w:val="0"/>
          <w:numId w:val="40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Only One active application per customer per Loan Type unless over ride flagged.</w:t>
      </w:r>
    </w:p>
    <w:p w14:paraId="5ABCE425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4. Miscellaneous Information</w:t>
      </w:r>
    </w:p>
    <w:p w14:paraId="1B893610" w14:textId="77777777" w:rsidR="00886933" w:rsidRPr="00BC209C" w:rsidRDefault="00886933" w:rsidP="00886933">
      <w:pPr>
        <w:numPr>
          <w:ilvl w:val="0"/>
          <w:numId w:val="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creen should auto</w:t>
      </w:r>
      <w:r w:rsidRPr="00BC209C">
        <w:rPr>
          <w:rFonts w:cstheme="minorHAnsi"/>
        </w:rPr>
        <w:noBreakHyphen/>
        <w:t>populate customer fields from CIF on match.</w:t>
      </w:r>
    </w:p>
    <w:p w14:paraId="79EBB663" w14:textId="77777777" w:rsidR="00886933" w:rsidRPr="00BC209C" w:rsidRDefault="00886933" w:rsidP="00886933">
      <w:pPr>
        <w:numPr>
          <w:ilvl w:val="0"/>
          <w:numId w:val="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nfigurable mandatory field matrix by Loan Type.</w:t>
      </w:r>
    </w:p>
    <w:p w14:paraId="62C0E51B" w14:textId="77777777" w:rsidR="00886933" w:rsidRPr="00BC209C" w:rsidRDefault="00886933" w:rsidP="00886933">
      <w:pPr>
        <w:numPr>
          <w:ilvl w:val="0"/>
          <w:numId w:val="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apture geolocation of branch &amp; officer for audit.</w:t>
      </w:r>
    </w:p>
    <w:p w14:paraId="1D222171" w14:textId="77777777" w:rsidR="00886933" w:rsidRPr="00BC209C" w:rsidRDefault="00886933" w:rsidP="00886933">
      <w:pPr>
        <w:numPr>
          <w:ilvl w:val="0"/>
          <w:numId w:val="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nsider scanner integration / mobile capture for remote branches.</w:t>
      </w:r>
    </w:p>
    <w:p w14:paraId="41699D5B" w14:textId="5825A69B" w:rsidR="00886933" w:rsidRPr="00BC209C" w:rsidRDefault="00886933" w:rsidP="00886933">
      <w:pPr>
        <w:spacing w:after="0" w:line="240" w:lineRule="auto"/>
        <w:rPr>
          <w:rFonts w:cstheme="minorHAnsi"/>
        </w:rPr>
      </w:pPr>
    </w:p>
    <w:p w14:paraId="0BC67378" w14:textId="77777777" w:rsidR="00886933" w:rsidRPr="00FC4A85" w:rsidRDefault="00886933" w:rsidP="00886933">
      <w:pPr>
        <w:spacing w:after="0" w:line="240" w:lineRule="auto"/>
        <w:rPr>
          <w:rFonts w:cstheme="minorHAnsi"/>
          <w:b/>
          <w:bCs/>
        </w:rPr>
      </w:pPr>
      <w:r w:rsidRPr="00BC209C">
        <w:rPr>
          <w:rFonts w:cstheme="minorHAnsi"/>
          <w:b/>
          <w:bCs/>
        </w:rPr>
        <w:t>UC02 Verify Documents &amp; Compute Eligibility</w:t>
      </w:r>
    </w:p>
    <w:p w14:paraId="11D5096B" w14:textId="77777777" w:rsidR="006969AF" w:rsidRPr="00BC209C" w:rsidRDefault="006969AF" w:rsidP="00886933">
      <w:pPr>
        <w:spacing w:after="0" w:line="240" w:lineRule="auto"/>
        <w:rPr>
          <w:rFonts w:cstheme="minorHAnsi"/>
          <w:b/>
          <w:bCs/>
        </w:rPr>
      </w:pPr>
    </w:p>
    <w:p w14:paraId="127EBB5C" w14:textId="560E29DA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1. Use Case </w:t>
      </w:r>
      <w:r w:rsidR="00FC4A85" w:rsidRPr="00BC209C">
        <w:rPr>
          <w:rFonts w:cstheme="minorHAnsi"/>
        </w:rPr>
        <w:t>Name</w:t>
      </w:r>
      <w:r w:rsidR="00FC4A85" w:rsidRPr="00FC4A85">
        <w:rPr>
          <w:rFonts w:cstheme="minorHAnsi"/>
        </w:rPr>
        <w:t>:</w:t>
      </w:r>
      <w:r w:rsidR="000719D7" w:rsidRPr="00FC4A85">
        <w:rPr>
          <w:rFonts w:cstheme="minorHAnsi"/>
        </w:rPr>
        <w:t xml:space="preserve"> </w:t>
      </w:r>
      <w:r w:rsidRPr="00BC209C">
        <w:rPr>
          <w:rFonts w:cstheme="minorHAnsi"/>
        </w:rPr>
        <w:t>Verify Documents &amp; Compute Eligibility</w:t>
      </w:r>
    </w:p>
    <w:p w14:paraId="22E67737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2. Use Case Description</w:t>
      </w:r>
    </w:p>
    <w:p w14:paraId="1CEECE4D" w14:textId="77777777" w:rsidR="000719D7" w:rsidRPr="00FC4A85" w:rsidRDefault="000719D7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Credit Officer validates completeness &amp; quality of uploaded documents, runs </w:t>
      </w:r>
      <w:r w:rsidRPr="00FC4A85">
        <w:rPr>
          <w:rFonts w:cstheme="minorHAnsi"/>
        </w:rPr>
        <w:t xml:space="preserve">   </w:t>
      </w:r>
    </w:p>
    <w:p w14:paraId="4F121CBB" w14:textId="77777777" w:rsidR="000719D7" w:rsidRPr="00FC4A85" w:rsidRDefault="000719D7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>system</w:t>
      </w:r>
      <w:r w:rsidR="00886933" w:rsidRPr="00BC209C">
        <w:rPr>
          <w:rFonts w:cstheme="minorHAnsi"/>
        </w:rPr>
        <w:noBreakHyphen/>
        <w:t xml:space="preserve">assisted eligibility (income ratios, LTV, existing liabilities), triggers credit bureau </w:t>
      </w:r>
      <w:r w:rsidRPr="00FC4A85">
        <w:rPr>
          <w:rFonts w:cstheme="minorHAnsi"/>
        </w:rPr>
        <w:t xml:space="preserve"> </w:t>
      </w:r>
    </w:p>
    <w:p w14:paraId="5B3238CD" w14:textId="77777777" w:rsidR="000719D7" w:rsidRPr="00FC4A85" w:rsidRDefault="000719D7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pull, and records appraisal data where applicable. Results determine whether the </w:t>
      </w:r>
    </w:p>
    <w:p w14:paraId="7E7834B2" w14:textId="149F25B0" w:rsidR="00886933" w:rsidRPr="00BC209C" w:rsidRDefault="000719D7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>application can be forwarded to Branch Manager.</w:t>
      </w:r>
    </w:p>
    <w:p w14:paraId="648A87F3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3. Actors</w:t>
      </w:r>
    </w:p>
    <w:p w14:paraId="66288A87" w14:textId="77777777" w:rsidR="000719D7" w:rsidRPr="00FC4A85" w:rsidRDefault="000719D7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</w:t>
      </w:r>
      <w:r w:rsidR="00886933" w:rsidRPr="00BC209C">
        <w:rPr>
          <w:rFonts w:cstheme="minorHAnsi"/>
        </w:rPr>
        <w:t>Primary: Credit Officer.</w:t>
      </w:r>
      <w:r w:rsidR="00886933" w:rsidRPr="00BC209C">
        <w:rPr>
          <w:rFonts w:cstheme="minorHAnsi"/>
        </w:rPr>
        <w:br/>
      </w:r>
      <w:r w:rsidRPr="00FC4A85">
        <w:rPr>
          <w:rFonts w:cstheme="minorHAnsi"/>
        </w:rPr>
        <w:t xml:space="preserve">    </w:t>
      </w:r>
      <w:r w:rsidR="00886933" w:rsidRPr="00BC209C">
        <w:rPr>
          <w:rFonts w:cstheme="minorHAnsi"/>
        </w:rPr>
        <w:t xml:space="preserve">Secondary: LAS Eligibility Engine, Credit Bureau Interface, Valuation / Collateral Service, </w:t>
      </w:r>
      <w:r w:rsidRPr="00FC4A85">
        <w:rPr>
          <w:rFonts w:cstheme="minorHAnsi"/>
        </w:rPr>
        <w:t xml:space="preserve">  </w:t>
      </w:r>
    </w:p>
    <w:p w14:paraId="318E55B6" w14:textId="224CE17E" w:rsidR="00886933" w:rsidRPr="00BC209C" w:rsidRDefault="000719D7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</w:t>
      </w:r>
      <w:r w:rsidR="00886933" w:rsidRPr="00BC209C">
        <w:rPr>
          <w:rFonts w:cstheme="minorHAnsi"/>
        </w:rPr>
        <w:t>DMS, Core Banking Liability Fetch Service.</w:t>
      </w:r>
    </w:p>
    <w:p w14:paraId="3C7AF831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4. Basic Flow</w:t>
      </w:r>
    </w:p>
    <w:p w14:paraId="549037CE" w14:textId="77777777" w:rsidR="00886933" w:rsidRPr="00BC209C" w:rsidRDefault="00886933" w:rsidP="00886933">
      <w:pPr>
        <w:numPr>
          <w:ilvl w:val="0"/>
          <w:numId w:val="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opens a Draft application and selects Verify &amp; Assess.</w:t>
      </w:r>
    </w:p>
    <w:p w14:paraId="3BB9C908" w14:textId="2FAF2BD7" w:rsidR="00886933" w:rsidRPr="00BC209C" w:rsidRDefault="00886933" w:rsidP="00886933">
      <w:pPr>
        <w:numPr>
          <w:ilvl w:val="0"/>
          <w:numId w:val="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ystem displays required doc checklist by Loan Type.</w:t>
      </w:r>
    </w:p>
    <w:p w14:paraId="616200A9" w14:textId="77777777" w:rsidR="00886933" w:rsidRPr="00BC209C" w:rsidRDefault="00886933" w:rsidP="00886933">
      <w:pPr>
        <w:numPr>
          <w:ilvl w:val="0"/>
          <w:numId w:val="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marks each doc as Received / Legible / Pending.</w:t>
      </w:r>
    </w:p>
    <w:p w14:paraId="07C03B8C" w14:textId="062F2380" w:rsidR="00886933" w:rsidRPr="00BC209C" w:rsidRDefault="00886933" w:rsidP="00886933">
      <w:pPr>
        <w:numPr>
          <w:ilvl w:val="0"/>
          <w:numId w:val="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ystem fetches customer existing liabilities &amp; delinquency from Core Banking.</w:t>
      </w:r>
    </w:p>
    <w:p w14:paraId="74B92FC4" w14:textId="31062D8E" w:rsidR="00886933" w:rsidRPr="00BC209C" w:rsidRDefault="00886933" w:rsidP="00886933">
      <w:pPr>
        <w:numPr>
          <w:ilvl w:val="0"/>
          <w:numId w:val="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enters income &amp; obligation details; system auto</w:t>
      </w:r>
      <w:r w:rsidRPr="00BC209C">
        <w:rPr>
          <w:rFonts w:cstheme="minorHAnsi"/>
        </w:rPr>
        <w:noBreakHyphen/>
        <w:t>calculates FOIR / DBR ratios.</w:t>
      </w:r>
    </w:p>
    <w:p w14:paraId="7F6A5E19" w14:textId="5E1993F6" w:rsidR="00886933" w:rsidRPr="00BC209C" w:rsidRDefault="00886933" w:rsidP="00886933">
      <w:pPr>
        <w:numPr>
          <w:ilvl w:val="0"/>
          <w:numId w:val="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triggers Credit Bureau pull; score &amp; trade lines returned.</w:t>
      </w:r>
    </w:p>
    <w:p w14:paraId="2EA8D480" w14:textId="6238B409" w:rsidR="00886933" w:rsidRPr="00BC209C" w:rsidRDefault="00886933" w:rsidP="00886933">
      <w:pPr>
        <w:numPr>
          <w:ilvl w:val="0"/>
          <w:numId w:val="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For secured loans (Home / Vehicle), CO captures collateral value / quotation; system computes Loan</w:t>
      </w:r>
      <w:r w:rsidRPr="00BC209C">
        <w:rPr>
          <w:rFonts w:cstheme="minorHAnsi"/>
        </w:rPr>
        <w:noBreakHyphen/>
        <w:t>to</w:t>
      </w:r>
      <w:r w:rsidRPr="00BC209C">
        <w:rPr>
          <w:rFonts w:cstheme="minorHAnsi"/>
        </w:rPr>
        <w:noBreakHyphen/>
        <w:t>Value (LTV).</w:t>
      </w:r>
    </w:p>
    <w:p w14:paraId="1DED103D" w14:textId="77777777" w:rsidR="00886933" w:rsidRPr="00BC209C" w:rsidRDefault="00886933" w:rsidP="00886933">
      <w:pPr>
        <w:numPr>
          <w:ilvl w:val="0"/>
          <w:numId w:val="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Eligibility summary generated (Pass / Conditional / Fail) with key metrics.</w:t>
      </w:r>
    </w:p>
    <w:p w14:paraId="2A94B08E" w14:textId="77777777" w:rsidR="00886933" w:rsidRPr="00BC209C" w:rsidRDefault="00886933" w:rsidP="00886933">
      <w:pPr>
        <w:numPr>
          <w:ilvl w:val="0"/>
          <w:numId w:val="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updates remarks and saves assessment results to application record.</w:t>
      </w:r>
    </w:p>
    <w:p w14:paraId="2545FA80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5. Alternate Flow(s)</w:t>
      </w:r>
    </w:p>
    <w:p w14:paraId="744452AC" w14:textId="77777777" w:rsidR="000719D7" w:rsidRPr="00FC4A85" w:rsidRDefault="00886933" w:rsidP="000719D7">
      <w:pPr>
        <w:pStyle w:val="ListParagraph"/>
        <w:numPr>
          <w:ilvl w:val="0"/>
          <w:numId w:val="42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Auto Eligibility Pass: If all rules satisfied and within BM delegation, LAS may flag Fast</w:t>
      </w:r>
      <w:r w:rsidRPr="00FC4A85">
        <w:rPr>
          <w:rFonts w:cstheme="minorHAnsi"/>
        </w:rPr>
        <w:noBreakHyphen/>
        <w:t xml:space="preserve">Track eligible. </w:t>
      </w:r>
    </w:p>
    <w:p w14:paraId="7811C3DE" w14:textId="77777777" w:rsidR="000719D7" w:rsidRPr="00FC4A85" w:rsidRDefault="00886933" w:rsidP="000719D7">
      <w:pPr>
        <w:pStyle w:val="ListParagraph"/>
        <w:numPr>
          <w:ilvl w:val="0"/>
          <w:numId w:val="42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Conditional Eligibility: Minor doc gaps allowed if acceptable per policy; flagged for BM review.</w:t>
      </w:r>
    </w:p>
    <w:p w14:paraId="08A7BBD9" w14:textId="7AE81BFB" w:rsidR="00886933" w:rsidRPr="00FC4A85" w:rsidRDefault="00886933" w:rsidP="000719D7">
      <w:pPr>
        <w:pStyle w:val="ListParagraph"/>
        <w:numPr>
          <w:ilvl w:val="0"/>
          <w:numId w:val="42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Manual Override: CO can propose override with justification; requires BM approval. </w:t>
      </w:r>
    </w:p>
    <w:p w14:paraId="25DE21EA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6. Exceptional Flows</w:t>
      </w:r>
    </w:p>
    <w:p w14:paraId="03B47510" w14:textId="77777777" w:rsidR="000719D7" w:rsidRPr="00FC4A85" w:rsidRDefault="00886933" w:rsidP="000719D7">
      <w:pPr>
        <w:pStyle w:val="ListParagraph"/>
        <w:numPr>
          <w:ilvl w:val="0"/>
          <w:numId w:val="43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Credit Bureau Timeout: System retries; if still failing, mark Pending-Bureau and prevent submission upstream until resolved or override.</w:t>
      </w:r>
    </w:p>
    <w:p w14:paraId="0002DFD5" w14:textId="1AB25255" w:rsidR="000719D7" w:rsidRPr="00FC4A85" w:rsidRDefault="00886933" w:rsidP="000719D7">
      <w:pPr>
        <w:pStyle w:val="ListParagraph"/>
        <w:numPr>
          <w:ilvl w:val="0"/>
          <w:numId w:val="43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Data Inconsistency: Reported income conflicts with tax statement &gt; tolerance</w:t>
      </w:r>
      <w:r w:rsidR="00FC4A85" w:rsidRPr="00FC4A85">
        <w:rPr>
          <w:rFonts w:cstheme="minorHAnsi"/>
        </w:rPr>
        <w:t>.</w:t>
      </w:r>
    </w:p>
    <w:p w14:paraId="55C7DCAE" w14:textId="19C136FF" w:rsidR="00886933" w:rsidRPr="00FC4A85" w:rsidRDefault="00886933" w:rsidP="000719D7">
      <w:pPr>
        <w:pStyle w:val="ListParagraph"/>
        <w:numPr>
          <w:ilvl w:val="0"/>
          <w:numId w:val="43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LTV &gt; Max Allowed: System warns; require justification or adjust loan amount. </w:t>
      </w:r>
    </w:p>
    <w:p w14:paraId="6F69F4C5" w14:textId="77777777" w:rsidR="00886933" w:rsidRPr="00FC4A85" w:rsidRDefault="00886933" w:rsidP="000719D7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7. Pre-Conditions</w:t>
      </w:r>
    </w:p>
    <w:p w14:paraId="4EE0298B" w14:textId="77777777" w:rsidR="00886933" w:rsidRPr="00BC209C" w:rsidRDefault="00886933" w:rsidP="00886933">
      <w:pPr>
        <w:numPr>
          <w:ilvl w:val="0"/>
          <w:numId w:val="1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pplication exists in Draft.</w:t>
      </w:r>
    </w:p>
    <w:p w14:paraId="08A69CA1" w14:textId="77777777" w:rsidR="00886933" w:rsidRPr="00BC209C" w:rsidRDefault="00886933" w:rsidP="00886933">
      <w:pPr>
        <w:numPr>
          <w:ilvl w:val="0"/>
          <w:numId w:val="1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equired minimum customer data captured.</w:t>
      </w:r>
    </w:p>
    <w:p w14:paraId="7AD38BE0" w14:textId="77777777" w:rsidR="00886933" w:rsidRPr="00BC209C" w:rsidRDefault="00886933" w:rsidP="00886933">
      <w:pPr>
        <w:numPr>
          <w:ilvl w:val="0"/>
          <w:numId w:val="1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has verification role.</w:t>
      </w:r>
    </w:p>
    <w:p w14:paraId="20AA03D7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lastRenderedPageBreak/>
        <w:t>8. Post-Conditions</w:t>
      </w:r>
    </w:p>
    <w:p w14:paraId="35622580" w14:textId="77777777" w:rsidR="00886933" w:rsidRPr="00BC209C" w:rsidRDefault="00886933" w:rsidP="00886933">
      <w:pPr>
        <w:numPr>
          <w:ilvl w:val="0"/>
          <w:numId w:val="11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Eligibility metrics stored (FOIR, DBR, LTV, Bureau Score, etc.).</w:t>
      </w:r>
    </w:p>
    <w:p w14:paraId="1145638A" w14:textId="77777777" w:rsidR="00886933" w:rsidRPr="00BC209C" w:rsidRDefault="00886933" w:rsidP="00886933">
      <w:pPr>
        <w:numPr>
          <w:ilvl w:val="0"/>
          <w:numId w:val="11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Verification status = Verified-Complete | Verified-Conditional | Verified-Issues.</w:t>
      </w:r>
    </w:p>
    <w:p w14:paraId="2E0855EA" w14:textId="77777777" w:rsidR="00886933" w:rsidRPr="00BC209C" w:rsidRDefault="00886933" w:rsidP="00886933">
      <w:pPr>
        <w:numPr>
          <w:ilvl w:val="0"/>
          <w:numId w:val="11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eady (or not) for submission to Branch Manager.</w:t>
      </w:r>
    </w:p>
    <w:p w14:paraId="10D4AF01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9. Assumptions</w:t>
      </w:r>
    </w:p>
    <w:p w14:paraId="4A4A674B" w14:textId="77777777" w:rsidR="00886933" w:rsidRPr="00BC209C" w:rsidRDefault="00886933" w:rsidP="00886933">
      <w:pPr>
        <w:numPr>
          <w:ilvl w:val="0"/>
          <w:numId w:val="1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eal</w:t>
      </w:r>
      <w:r w:rsidRPr="00BC209C">
        <w:rPr>
          <w:rFonts w:cstheme="minorHAnsi"/>
        </w:rPr>
        <w:noBreakHyphen/>
        <w:t>time APIs to bureau and core banking return within SLA.</w:t>
      </w:r>
    </w:p>
    <w:p w14:paraId="23698F59" w14:textId="77777777" w:rsidR="00886933" w:rsidRPr="00BC209C" w:rsidRDefault="00886933" w:rsidP="00886933">
      <w:pPr>
        <w:numPr>
          <w:ilvl w:val="0"/>
          <w:numId w:val="1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Policy parameters maintained centrally in LAS.</w:t>
      </w:r>
    </w:p>
    <w:p w14:paraId="23AD20C7" w14:textId="77777777" w:rsidR="00886933" w:rsidRPr="00BC209C" w:rsidRDefault="00886933" w:rsidP="00886933">
      <w:pPr>
        <w:numPr>
          <w:ilvl w:val="0"/>
          <w:numId w:val="1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llateral valuation amounts entered by CO are validated later by approvers / external valuers.</w:t>
      </w:r>
    </w:p>
    <w:p w14:paraId="43CF24CB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0. Constraints</w:t>
      </w:r>
    </w:p>
    <w:p w14:paraId="7CC369EB" w14:textId="77777777" w:rsidR="00886933" w:rsidRPr="00BC209C" w:rsidRDefault="00886933" w:rsidP="00886933">
      <w:pPr>
        <w:numPr>
          <w:ilvl w:val="0"/>
          <w:numId w:val="1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egulatory caps e.g., LTV for housing as per regulator (configurable).</w:t>
      </w:r>
    </w:p>
    <w:p w14:paraId="6FC344F8" w14:textId="19DC4248" w:rsidR="00886933" w:rsidRPr="00BC209C" w:rsidRDefault="00886933" w:rsidP="00886933">
      <w:pPr>
        <w:numPr>
          <w:ilvl w:val="0"/>
          <w:numId w:val="1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Data aging rules (income docs valid 60 days). </w:t>
      </w:r>
    </w:p>
    <w:p w14:paraId="3139CDD0" w14:textId="026DB5AC" w:rsidR="00886933" w:rsidRPr="00BC209C" w:rsidRDefault="00886933" w:rsidP="00886933">
      <w:pPr>
        <w:numPr>
          <w:ilvl w:val="0"/>
          <w:numId w:val="1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ureau inquiry limits per customer per day.</w:t>
      </w:r>
    </w:p>
    <w:p w14:paraId="119977D0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1. Dependencies</w:t>
      </w:r>
    </w:p>
    <w:p w14:paraId="47961278" w14:textId="77777777" w:rsidR="00886933" w:rsidRPr="00BC209C" w:rsidRDefault="00886933" w:rsidP="00886933">
      <w:pPr>
        <w:numPr>
          <w:ilvl w:val="0"/>
          <w:numId w:val="1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Eligibility/Scoring Engine rules table.</w:t>
      </w:r>
    </w:p>
    <w:p w14:paraId="634F705D" w14:textId="77777777" w:rsidR="00886933" w:rsidRPr="00BC209C" w:rsidRDefault="00886933" w:rsidP="00886933">
      <w:pPr>
        <w:numPr>
          <w:ilvl w:val="0"/>
          <w:numId w:val="1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redit Bureau Interface.</w:t>
      </w:r>
    </w:p>
    <w:p w14:paraId="799699C4" w14:textId="77777777" w:rsidR="00886933" w:rsidRPr="00BC209C" w:rsidRDefault="00886933" w:rsidP="00886933">
      <w:pPr>
        <w:numPr>
          <w:ilvl w:val="0"/>
          <w:numId w:val="1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Liability aggregation service.</w:t>
      </w:r>
    </w:p>
    <w:p w14:paraId="2195E951" w14:textId="77777777" w:rsidR="00886933" w:rsidRPr="00BC209C" w:rsidRDefault="00886933" w:rsidP="00886933">
      <w:pPr>
        <w:numPr>
          <w:ilvl w:val="0"/>
          <w:numId w:val="1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llateral valuation service.</w:t>
      </w:r>
    </w:p>
    <w:p w14:paraId="0F249EAC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2. Inputs and Outputs</w:t>
      </w:r>
    </w:p>
    <w:p w14:paraId="3FA40E63" w14:textId="77777777" w:rsidR="006969AF" w:rsidRPr="00FC4A85" w:rsidRDefault="006969AF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 xml:space="preserve">Inputs: Application ID, captured financial data, doc checklist, bureau data, liabilities data, </w:t>
      </w:r>
      <w:r w:rsidRPr="00FC4A85">
        <w:rPr>
          <w:rFonts w:cstheme="minorHAnsi"/>
        </w:rPr>
        <w:t xml:space="preserve">     </w:t>
      </w:r>
    </w:p>
    <w:p w14:paraId="0AE7E296" w14:textId="52E1DE31" w:rsidR="00886933" w:rsidRPr="00BC209C" w:rsidRDefault="006969AF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>collateral data.</w:t>
      </w:r>
      <w:r w:rsidR="00886933" w:rsidRPr="00BC209C">
        <w:rPr>
          <w:rFonts w:cstheme="minorHAnsi"/>
        </w:rPr>
        <w:br/>
      </w: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>Outputs: Eligibility result, computed ratios, verification flags, exception alerts, audit log.</w:t>
      </w:r>
    </w:p>
    <w:p w14:paraId="7CEC4D82" w14:textId="77777777" w:rsidR="00886933" w:rsidRPr="00FC4A85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3. Business Rules (Applicable)</w:t>
      </w:r>
    </w:p>
    <w:p w14:paraId="22DE31A8" w14:textId="441B1936" w:rsidR="006969AF" w:rsidRPr="00FC4A85" w:rsidRDefault="006969AF" w:rsidP="006969AF">
      <w:pPr>
        <w:pStyle w:val="ListParagraph"/>
        <w:numPr>
          <w:ilvl w:val="0"/>
          <w:numId w:val="41"/>
        </w:numPr>
        <w:spacing w:after="0" w:line="240" w:lineRule="auto"/>
      </w:pPr>
      <w:r w:rsidRPr="00FC4A85">
        <w:t>Financial docs (salary slips, IT returns) valid 60 calendar days from issue date</w:t>
      </w:r>
    </w:p>
    <w:p w14:paraId="79EFBB43" w14:textId="0BBCF018" w:rsidR="006969AF" w:rsidRPr="00FC4A85" w:rsidRDefault="006969AF" w:rsidP="006969AF">
      <w:pPr>
        <w:pStyle w:val="ListParagraph"/>
        <w:numPr>
          <w:ilvl w:val="0"/>
          <w:numId w:val="41"/>
        </w:numPr>
        <w:spacing w:after="0" w:line="240" w:lineRule="auto"/>
        <w:rPr>
          <w:rFonts w:cstheme="minorHAnsi"/>
        </w:rPr>
      </w:pPr>
      <w:r w:rsidRPr="00FC4A85">
        <w:t>Max 3 bureau pulls per customer per 7 days (prevent score impact &amp; cost).</w:t>
      </w:r>
    </w:p>
    <w:p w14:paraId="46DDC280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4. Miscellaneous Information</w:t>
      </w:r>
    </w:p>
    <w:p w14:paraId="447B9273" w14:textId="77777777" w:rsidR="00886933" w:rsidRPr="00BC209C" w:rsidRDefault="00886933" w:rsidP="00886933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Provide visual dashboard of eligibility metrics vs policy thresholds (green/amber/red).</w:t>
      </w:r>
    </w:p>
    <w:p w14:paraId="53AE1979" w14:textId="77777777" w:rsidR="00886933" w:rsidRPr="00BC209C" w:rsidRDefault="00886933" w:rsidP="00886933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Export assessment to PDF for record.</w:t>
      </w:r>
    </w:p>
    <w:p w14:paraId="59140CAC" w14:textId="77777777" w:rsidR="00886933" w:rsidRPr="00BC209C" w:rsidRDefault="00886933" w:rsidP="00886933">
      <w:pPr>
        <w:numPr>
          <w:ilvl w:val="0"/>
          <w:numId w:val="1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uto-calc EMI suggestion at different tenures.</w:t>
      </w:r>
    </w:p>
    <w:p w14:paraId="71371AE4" w14:textId="34D7016C" w:rsidR="00886933" w:rsidRPr="00BC209C" w:rsidRDefault="00886933" w:rsidP="00886933">
      <w:pPr>
        <w:spacing w:after="0" w:line="240" w:lineRule="auto"/>
        <w:rPr>
          <w:rFonts w:cstheme="minorHAnsi"/>
        </w:rPr>
      </w:pPr>
    </w:p>
    <w:p w14:paraId="6A0F990F" w14:textId="77777777" w:rsidR="00886933" w:rsidRPr="00FC4A85" w:rsidRDefault="00886933" w:rsidP="00886933">
      <w:pPr>
        <w:spacing w:after="0" w:line="240" w:lineRule="auto"/>
        <w:rPr>
          <w:rFonts w:cstheme="minorHAnsi"/>
          <w:b/>
          <w:bCs/>
        </w:rPr>
      </w:pPr>
      <w:r w:rsidRPr="00BC209C">
        <w:rPr>
          <w:rFonts w:cstheme="minorHAnsi"/>
          <w:b/>
          <w:bCs/>
        </w:rPr>
        <w:t>UC03 Submit Application to Branch Manager</w:t>
      </w:r>
    </w:p>
    <w:p w14:paraId="3875A16F" w14:textId="77777777" w:rsidR="00816BB0" w:rsidRPr="00BC209C" w:rsidRDefault="00816BB0" w:rsidP="00886933">
      <w:pPr>
        <w:spacing w:after="0" w:line="240" w:lineRule="auto"/>
        <w:rPr>
          <w:rFonts w:cstheme="minorHAnsi"/>
          <w:b/>
          <w:bCs/>
        </w:rPr>
      </w:pPr>
    </w:p>
    <w:p w14:paraId="1F6F93B2" w14:textId="592D7A25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1. Use Case </w:t>
      </w:r>
      <w:r w:rsidR="00816BB0" w:rsidRPr="00FC4A85">
        <w:rPr>
          <w:rFonts w:cstheme="minorHAnsi"/>
        </w:rPr>
        <w:t xml:space="preserve">Name: </w:t>
      </w:r>
      <w:r w:rsidRPr="00BC209C">
        <w:rPr>
          <w:rFonts w:cstheme="minorHAnsi"/>
        </w:rPr>
        <w:t>Submit Application to Branch Manager</w:t>
      </w:r>
    </w:p>
    <w:p w14:paraId="1681C5F2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2. Use Case Description</w:t>
      </w:r>
    </w:p>
    <w:p w14:paraId="6238F3C2" w14:textId="77777777" w:rsidR="00816BB0" w:rsidRPr="00FC4A85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Credit Officer formally submits a verified loan application to the Branch Manager (BM) for </w:t>
      </w:r>
      <w:r w:rsidRPr="00FC4A85">
        <w:rPr>
          <w:rFonts w:cstheme="minorHAnsi"/>
        </w:rPr>
        <w:t xml:space="preserve">   </w:t>
      </w:r>
    </w:p>
    <w:p w14:paraId="75FA265B" w14:textId="77777777" w:rsidR="00816BB0" w:rsidRPr="00FC4A85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credit decision within the BM’s delegation limits. Application status moves from Draft (or </w:t>
      </w:r>
      <w:r w:rsidRPr="00FC4A85">
        <w:rPr>
          <w:rFonts w:cstheme="minorHAnsi"/>
        </w:rPr>
        <w:t xml:space="preserve"> </w:t>
      </w:r>
    </w:p>
    <w:p w14:paraId="0B9383D3" w14:textId="2B396138" w:rsidR="00886933" w:rsidRPr="00BC209C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verified</w:t>
      </w:r>
      <w:r w:rsidR="00886933" w:rsidRPr="00BC209C">
        <w:rPr>
          <w:rFonts w:cstheme="minorHAnsi"/>
        </w:rPr>
        <w:t>) to Submitted-BM.</w:t>
      </w:r>
    </w:p>
    <w:p w14:paraId="3534DDE4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3. Actors</w:t>
      </w:r>
    </w:p>
    <w:p w14:paraId="48313C0F" w14:textId="1451DB3C" w:rsidR="00886933" w:rsidRPr="00BC209C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</w:t>
      </w:r>
      <w:r w:rsidR="00886933" w:rsidRPr="00BC209C">
        <w:rPr>
          <w:rFonts w:cstheme="minorHAnsi"/>
        </w:rPr>
        <w:t>Primary: Credit Officer.</w:t>
      </w:r>
      <w:r w:rsidR="00886933" w:rsidRPr="00BC209C">
        <w:rPr>
          <w:rFonts w:cstheme="minorHAnsi"/>
        </w:rPr>
        <w:br/>
      </w:r>
      <w:r w:rsidRPr="00FC4A85">
        <w:rPr>
          <w:rFonts w:cstheme="minorHAnsi"/>
        </w:rPr>
        <w:t xml:space="preserve">      </w:t>
      </w:r>
      <w:r w:rsidR="00886933" w:rsidRPr="00BC209C">
        <w:rPr>
          <w:rFonts w:cstheme="minorHAnsi"/>
        </w:rPr>
        <w:t>Secondary: Branch Manager, LAS Workflow Engine, Notification Service (Email/SMS)</w:t>
      </w:r>
    </w:p>
    <w:p w14:paraId="23D9E930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4. Basic Flow</w:t>
      </w:r>
    </w:p>
    <w:p w14:paraId="79D392D4" w14:textId="77777777" w:rsidR="00886933" w:rsidRPr="00BC209C" w:rsidRDefault="00886933" w:rsidP="00886933">
      <w:pPr>
        <w:numPr>
          <w:ilvl w:val="0"/>
          <w:numId w:val="1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selects Submit to Branch Manager from an application in Verified state.</w:t>
      </w:r>
    </w:p>
    <w:p w14:paraId="44B4B84A" w14:textId="07B5723C" w:rsidR="00886933" w:rsidRPr="00BC209C" w:rsidRDefault="00886933" w:rsidP="00886933">
      <w:pPr>
        <w:numPr>
          <w:ilvl w:val="0"/>
          <w:numId w:val="1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System runs submission validations (mandatory docs, eligibility computed, no blocking exceptions). </w:t>
      </w:r>
    </w:p>
    <w:p w14:paraId="640ED0AA" w14:textId="77777777" w:rsidR="00886933" w:rsidRPr="00BC209C" w:rsidRDefault="00886933" w:rsidP="00886933">
      <w:pPr>
        <w:numPr>
          <w:ilvl w:val="0"/>
          <w:numId w:val="1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adds covering note / comments for BM.</w:t>
      </w:r>
    </w:p>
    <w:p w14:paraId="2767E52C" w14:textId="77777777" w:rsidR="00886933" w:rsidRPr="00BC209C" w:rsidRDefault="00886933" w:rsidP="00886933">
      <w:pPr>
        <w:numPr>
          <w:ilvl w:val="0"/>
          <w:numId w:val="1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LAS updates status to Submitted-BM and assigns application to mapped BM queue.</w:t>
      </w:r>
    </w:p>
    <w:p w14:paraId="57CF9389" w14:textId="59A58DA7" w:rsidR="00886933" w:rsidRPr="00BC209C" w:rsidRDefault="00886933" w:rsidP="00886933">
      <w:pPr>
        <w:numPr>
          <w:ilvl w:val="0"/>
          <w:numId w:val="1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Notification sent to BM with summary metrics.</w:t>
      </w:r>
    </w:p>
    <w:p w14:paraId="515BE4B5" w14:textId="77777777" w:rsidR="00886933" w:rsidRPr="00BC209C" w:rsidRDefault="00886933" w:rsidP="00886933">
      <w:pPr>
        <w:numPr>
          <w:ilvl w:val="0"/>
          <w:numId w:val="1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lastRenderedPageBreak/>
        <w:t>Audit record created (submit timestamp, user ID).</w:t>
      </w:r>
    </w:p>
    <w:p w14:paraId="4D61C9D9" w14:textId="77777777" w:rsidR="00886933" w:rsidRPr="00BC209C" w:rsidRDefault="00886933" w:rsidP="00886933">
      <w:pPr>
        <w:numPr>
          <w:ilvl w:val="0"/>
          <w:numId w:val="1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pplication locked from further edit by CO except Recall (if allowed). (BR-20)</w:t>
      </w:r>
    </w:p>
    <w:p w14:paraId="3B89585C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5. Alternate Flow(s)</w:t>
      </w:r>
    </w:p>
    <w:p w14:paraId="3B5B22EE" w14:textId="77777777" w:rsidR="00816BB0" w:rsidRPr="00FC4A85" w:rsidRDefault="00886933" w:rsidP="00816BB0">
      <w:pPr>
        <w:pStyle w:val="ListParagraph"/>
        <w:numPr>
          <w:ilvl w:val="0"/>
          <w:numId w:val="44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Recall by CO: Until BM opens case, CO may recall to Draft for correction. </w:t>
      </w:r>
    </w:p>
    <w:p w14:paraId="1F0F82B0" w14:textId="160F568F" w:rsidR="00886933" w:rsidRPr="00FC4A85" w:rsidRDefault="00886933" w:rsidP="00816BB0">
      <w:pPr>
        <w:pStyle w:val="ListParagraph"/>
        <w:numPr>
          <w:ilvl w:val="0"/>
          <w:numId w:val="44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Auto-Submit Threshold: System auto-submits after X hours once verification complete if CO has not acted.</w:t>
      </w:r>
    </w:p>
    <w:p w14:paraId="3115556F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6. Exceptional Flows</w:t>
      </w:r>
    </w:p>
    <w:p w14:paraId="01ED1225" w14:textId="77777777" w:rsidR="00816BB0" w:rsidRPr="00FC4A85" w:rsidRDefault="00886933" w:rsidP="00816BB0">
      <w:pPr>
        <w:pStyle w:val="ListParagraph"/>
        <w:numPr>
          <w:ilvl w:val="0"/>
          <w:numId w:val="45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Pending Critical Exceptions: If unresolved critical issues remain (e.g., missing KYC), system blocks submission; error list displayed.</w:t>
      </w:r>
    </w:p>
    <w:p w14:paraId="1A7B3F58" w14:textId="7EDDD13B" w:rsidR="00886933" w:rsidRPr="00FC4A85" w:rsidRDefault="00886933" w:rsidP="00816BB0">
      <w:pPr>
        <w:pStyle w:val="ListParagraph"/>
        <w:numPr>
          <w:ilvl w:val="0"/>
          <w:numId w:val="45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BM Mapping Missing: If no BM mapped to branch, escalate to admin queue; CO alerted.</w:t>
      </w:r>
    </w:p>
    <w:p w14:paraId="0539D968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7. Pre-Conditions</w:t>
      </w:r>
    </w:p>
    <w:p w14:paraId="1756145F" w14:textId="77777777" w:rsidR="00886933" w:rsidRPr="00BC209C" w:rsidRDefault="00886933" w:rsidP="00886933">
      <w:pPr>
        <w:numPr>
          <w:ilvl w:val="0"/>
          <w:numId w:val="17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pplication verified (UC02) or flagged conditional with allowed gaps.</w:t>
      </w:r>
    </w:p>
    <w:p w14:paraId="5C582CB8" w14:textId="77777777" w:rsidR="00886933" w:rsidRPr="00BC209C" w:rsidRDefault="00886933" w:rsidP="00886933">
      <w:pPr>
        <w:numPr>
          <w:ilvl w:val="0"/>
          <w:numId w:val="17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 role permits submission.</w:t>
      </w:r>
    </w:p>
    <w:p w14:paraId="3DB86F21" w14:textId="77777777" w:rsidR="00886933" w:rsidRPr="00BC209C" w:rsidRDefault="00886933" w:rsidP="00886933">
      <w:pPr>
        <w:numPr>
          <w:ilvl w:val="0"/>
          <w:numId w:val="17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mapping available.</w:t>
      </w:r>
    </w:p>
    <w:p w14:paraId="678C081F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8. Post-Conditions</w:t>
      </w:r>
    </w:p>
    <w:p w14:paraId="022083E1" w14:textId="77777777" w:rsidR="00886933" w:rsidRPr="00BC209C" w:rsidRDefault="00886933" w:rsidP="00886933">
      <w:pPr>
        <w:numPr>
          <w:ilvl w:val="0"/>
          <w:numId w:val="1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tatus = Submitted-BM.</w:t>
      </w:r>
    </w:p>
    <w:p w14:paraId="346FF075" w14:textId="77777777" w:rsidR="00886933" w:rsidRPr="00BC209C" w:rsidRDefault="00886933" w:rsidP="00886933">
      <w:pPr>
        <w:numPr>
          <w:ilvl w:val="0"/>
          <w:numId w:val="1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queue updated.</w:t>
      </w:r>
    </w:p>
    <w:p w14:paraId="4568884E" w14:textId="77777777" w:rsidR="00886933" w:rsidRPr="00BC209C" w:rsidRDefault="00886933" w:rsidP="00886933">
      <w:pPr>
        <w:numPr>
          <w:ilvl w:val="0"/>
          <w:numId w:val="1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Notifications sent.</w:t>
      </w:r>
    </w:p>
    <w:p w14:paraId="5641F3F9" w14:textId="77777777" w:rsidR="00886933" w:rsidRPr="00BC209C" w:rsidRDefault="00886933" w:rsidP="00886933">
      <w:pPr>
        <w:numPr>
          <w:ilvl w:val="0"/>
          <w:numId w:val="1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pplication locked for CO edits (subject to recall rule).</w:t>
      </w:r>
    </w:p>
    <w:p w14:paraId="3B3976EB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9. Assumptions</w:t>
      </w:r>
    </w:p>
    <w:p w14:paraId="2693D895" w14:textId="77777777" w:rsidR="00886933" w:rsidRPr="00BC209C" w:rsidRDefault="00886933" w:rsidP="00886933">
      <w:pPr>
        <w:numPr>
          <w:ilvl w:val="0"/>
          <w:numId w:val="1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Only one BM per branch at a time for workflow routing (else load balancing rule).</w:t>
      </w:r>
    </w:p>
    <w:p w14:paraId="10E8A359" w14:textId="77777777" w:rsidR="00886933" w:rsidRPr="00BC209C" w:rsidRDefault="00886933" w:rsidP="00886933">
      <w:pPr>
        <w:numPr>
          <w:ilvl w:val="0"/>
          <w:numId w:val="1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has SLA dashboard.</w:t>
      </w:r>
    </w:p>
    <w:p w14:paraId="47CF514B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0. Constraints</w:t>
      </w:r>
    </w:p>
    <w:p w14:paraId="776E7A6B" w14:textId="263B020B" w:rsidR="00886933" w:rsidRPr="00BC209C" w:rsidRDefault="00886933" w:rsidP="00886933">
      <w:pPr>
        <w:numPr>
          <w:ilvl w:val="0"/>
          <w:numId w:val="2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ubmission window cut</w:t>
      </w:r>
      <w:r w:rsidRPr="00BC209C">
        <w:rPr>
          <w:rFonts w:cstheme="minorHAnsi"/>
        </w:rPr>
        <w:noBreakHyphen/>
        <w:t>off (e.g., 8 PM local) for same</w:t>
      </w:r>
      <w:r w:rsidRPr="00BC209C">
        <w:rPr>
          <w:rFonts w:cstheme="minorHAnsi"/>
        </w:rPr>
        <w:noBreakHyphen/>
        <w:t xml:space="preserve">day SLA start. </w:t>
      </w:r>
    </w:p>
    <w:p w14:paraId="645B4258" w14:textId="77777777" w:rsidR="00886933" w:rsidRPr="00BC209C" w:rsidRDefault="00886933" w:rsidP="00886933">
      <w:pPr>
        <w:numPr>
          <w:ilvl w:val="0"/>
          <w:numId w:val="2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Max attachments size aggregated may not exceed threshold for routing; else compress.</w:t>
      </w:r>
    </w:p>
    <w:p w14:paraId="1C0D2454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1. Dependencies</w:t>
      </w:r>
    </w:p>
    <w:p w14:paraId="3F3775BE" w14:textId="77777777" w:rsidR="00886933" w:rsidRPr="00BC209C" w:rsidRDefault="00886933" w:rsidP="00886933">
      <w:pPr>
        <w:numPr>
          <w:ilvl w:val="0"/>
          <w:numId w:val="21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User-role &amp; Branch hierarchy master.</w:t>
      </w:r>
    </w:p>
    <w:p w14:paraId="4DACE1F3" w14:textId="77777777" w:rsidR="00886933" w:rsidRPr="00BC209C" w:rsidRDefault="00886933" w:rsidP="00886933">
      <w:pPr>
        <w:numPr>
          <w:ilvl w:val="0"/>
          <w:numId w:val="21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Notification gateway.</w:t>
      </w:r>
    </w:p>
    <w:p w14:paraId="7C64FEA4" w14:textId="77777777" w:rsidR="00886933" w:rsidRPr="00BC209C" w:rsidRDefault="00886933" w:rsidP="00886933">
      <w:pPr>
        <w:numPr>
          <w:ilvl w:val="0"/>
          <w:numId w:val="21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Workflow routing rules engine.</w:t>
      </w:r>
    </w:p>
    <w:p w14:paraId="4989D1D6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2. Inputs and Outputs</w:t>
      </w:r>
    </w:p>
    <w:p w14:paraId="4743ED1D" w14:textId="0984997F" w:rsidR="00886933" w:rsidRPr="00BC209C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>Inputs: Verified Application, comments, attachments.</w:t>
      </w:r>
      <w:r w:rsidR="00886933" w:rsidRPr="00BC209C">
        <w:rPr>
          <w:rFonts w:cstheme="minorHAnsi"/>
        </w:rPr>
        <w:br/>
      </w: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>Outputs: Status change, BM notification, audit entry.</w:t>
      </w:r>
    </w:p>
    <w:p w14:paraId="13EC3A5E" w14:textId="77777777" w:rsidR="00886933" w:rsidRPr="00FC4A85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3. Business Rules (Applicable)</w:t>
      </w:r>
    </w:p>
    <w:p w14:paraId="052BC172" w14:textId="0DD0D82E" w:rsidR="00816BB0" w:rsidRPr="00FC4A85" w:rsidRDefault="00816BB0" w:rsidP="00816BB0">
      <w:pPr>
        <w:pStyle w:val="ListParagraph"/>
        <w:numPr>
          <w:ilvl w:val="0"/>
          <w:numId w:val="46"/>
        </w:numPr>
        <w:spacing w:after="0" w:line="240" w:lineRule="auto"/>
      </w:pPr>
      <w:r w:rsidRPr="00FC4A85">
        <w:t>BM must be notified within 5 minutes of submission (real</w:t>
      </w:r>
      <w:r w:rsidRPr="00FC4A85">
        <w:noBreakHyphen/>
        <w:t>time or near).</w:t>
      </w:r>
    </w:p>
    <w:p w14:paraId="2CC6658B" w14:textId="1EB52202" w:rsidR="00816BB0" w:rsidRPr="00FC4A85" w:rsidRDefault="00816BB0" w:rsidP="00816BB0">
      <w:pPr>
        <w:pStyle w:val="ListParagraph"/>
        <w:numPr>
          <w:ilvl w:val="0"/>
          <w:numId w:val="46"/>
        </w:numPr>
        <w:spacing w:after="0" w:line="240" w:lineRule="auto"/>
        <w:rPr>
          <w:rFonts w:cstheme="minorHAnsi"/>
        </w:rPr>
      </w:pPr>
      <w:r w:rsidRPr="00FC4A85">
        <w:t>Auto-submit after 24 hrs of Verified Complete if CO inaction.</w:t>
      </w:r>
    </w:p>
    <w:p w14:paraId="4231B612" w14:textId="481181B9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4. Miscellaneous Information</w:t>
      </w:r>
    </w:p>
    <w:p w14:paraId="08229673" w14:textId="77777777" w:rsidR="00886933" w:rsidRPr="00BC209C" w:rsidRDefault="00886933" w:rsidP="00886933">
      <w:pPr>
        <w:numPr>
          <w:ilvl w:val="0"/>
          <w:numId w:val="2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Provide submit checklist preview before final click.</w:t>
      </w:r>
    </w:p>
    <w:p w14:paraId="31F27F50" w14:textId="77777777" w:rsidR="00886933" w:rsidRPr="00FC4A85" w:rsidRDefault="00886933" w:rsidP="00886933">
      <w:pPr>
        <w:numPr>
          <w:ilvl w:val="0"/>
          <w:numId w:val="2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how SLA timer starting once BM notified.</w:t>
      </w:r>
    </w:p>
    <w:p w14:paraId="73B4F621" w14:textId="77777777" w:rsidR="00D65B78" w:rsidRPr="00FC4A85" w:rsidRDefault="00D65B78" w:rsidP="00D65B78">
      <w:pPr>
        <w:spacing w:after="0" w:line="240" w:lineRule="auto"/>
        <w:rPr>
          <w:rFonts w:cstheme="minorHAnsi"/>
        </w:rPr>
      </w:pPr>
    </w:p>
    <w:p w14:paraId="209E0190" w14:textId="77777777" w:rsidR="00886933" w:rsidRPr="00FC4A85" w:rsidRDefault="00886933" w:rsidP="00886933">
      <w:pPr>
        <w:spacing w:after="0" w:line="240" w:lineRule="auto"/>
        <w:rPr>
          <w:rFonts w:cstheme="minorHAnsi"/>
          <w:b/>
          <w:bCs/>
        </w:rPr>
      </w:pPr>
      <w:r w:rsidRPr="00BC209C">
        <w:rPr>
          <w:rFonts w:cstheme="minorHAnsi"/>
          <w:b/>
          <w:bCs/>
        </w:rPr>
        <w:t>UC04 Branch Manager Decision (Approve / Reject / Escalate)</w:t>
      </w:r>
    </w:p>
    <w:p w14:paraId="0F3F67B2" w14:textId="1E98BD85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1. Use Case </w:t>
      </w:r>
      <w:r w:rsidR="00B97989" w:rsidRPr="00FC4A85">
        <w:rPr>
          <w:rFonts w:cstheme="minorHAnsi"/>
        </w:rPr>
        <w:t>Name:</w:t>
      </w:r>
      <w:r w:rsidR="00816BB0" w:rsidRPr="00FC4A85">
        <w:rPr>
          <w:rFonts w:cstheme="minorHAnsi"/>
        </w:rPr>
        <w:t xml:space="preserve"> </w:t>
      </w:r>
      <w:r w:rsidRPr="00BC209C">
        <w:rPr>
          <w:rFonts w:cstheme="minorHAnsi"/>
        </w:rPr>
        <w:t>Branch Manager Decision (Approve / Reject / Escalate)</w:t>
      </w:r>
    </w:p>
    <w:p w14:paraId="0E79D2A3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2. Use Case Description</w:t>
      </w:r>
    </w:p>
    <w:p w14:paraId="68D8DF79" w14:textId="478A87A0" w:rsidR="00816BB0" w:rsidRPr="00FC4A85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Branch Manager reviews submitted retail loan application, evaluates eligibility, risk flags, </w:t>
      </w:r>
      <w:r w:rsidRPr="00FC4A85">
        <w:rPr>
          <w:rFonts w:cstheme="minorHAnsi"/>
        </w:rPr>
        <w:t xml:space="preserve"> </w:t>
      </w:r>
    </w:p>
    <w:p w14:paraId="51E4FEDB" w14:textId="77777777" w:rsidR="00816BB0" w:rsidRPr="00FC4A85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and supporting docs; decides to Approve (within delegation), Reject, Return to CO for </w:t>
      </w:r>
    </w:p>
    <w:p w14:paraId="107DE7C0" w14:textId="77777777" w:rsidR="00816BB0" w:rsidRPr="00FC4A85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clarification, or Escalate to Regional Office if amount exceeds delegation or risk triggers </w:t>
      </w:r>
    </w:p>
    <w:p w14:paraId="729268D1" w14:textId="5CC5631E" w:rsidR="00886933" w:rsidRPr="00BC209C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>require higher approval.</w:t>
      </w:r>
    </w:p>
    <w:p w14:paraId="75CBFD34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lastRenderedPageBreak/>
        <w:t>3. Actors</w:t>
      </w:r>
    </w:p>
    <w:p w14:paraId="537FB856" w14:textId="175F51E8" w:rsidR="00816BB0" w:rsidRPr="00FC4A85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</w:t>
      </w:r>
      <w:r w:rsidR="00886933" w:rsidRPr="00BC209C">
        <w:rPr>
          <w:rFonts w:cstheme="minorHAnsi"/>
        </w:rPr>
        <w:t>Primary: Branch Manager.</w:t>
      </w:r>
      <w:r w:rsidR="00886933" w:rsidRPr="00BC209C">
        <w:rPr>
          <w:rFonts w:cstheme="minorHAnsi"/>
        </w:rPr>
        <w:br/>
      </w:r>
      <w:r w:rsidRPr="00FC4A85">
        <w:rPr>
          <w:rFonts w:cstheme="minorHAnsi"/>
        </w:rPr>
        <w:t xml:space="preserve">    </w:t>
      </w:r>
      <w:r w:rsidR="00886933" w:rsidRPr="00BC209C">
        <w:rPr>
          <w:rFonts w:cstheme="minorHAnsi"/>
        </w:rPr>
        <w:t xml:space="preserve">Secondary: Credit Officer, LAS Workflow Engine, Risk/Score Engine, Notification Service, </w:t>
      </w:r>
      <w:r w:rsidRPr="00FC4A85">
        <w:rPr>
          <w:rFonts w:cstheme="minorHAnsi"/>
        </w:rPr>
        <w:t xml:space="preserve"> </w:t>
      </w:r>
    </w:p>
    <w:p w14:paraId="2DBDA7A8" w14:textId="6A4904F9" w:rsidR="00886933" w:rsidRPr="00BC209C" w:rsidRDefault="00816BB0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</w:t>
      </w:r>
      <w:r w:rsidR="00886933" w:rsidRPr="00BC209C">
        <w:rPr>
          <w:rFonts w:cstheme="minorHAnsi"/>
        </w:rPr>
        <w:t>DMS, Core Banking Exposure Service.</w:t>
      </w:r>
    </w:p>
    <w:p w14:paraId="5FD5A3EF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4. Basic Flow</w:t>
      </w:r>
    </w:p>
    <w:p w14:paraId="21FEE1BE" w14:textId="77777777" w:rsidR="00886933" w:rsidRPr="00BC209C" w:rsidRDefault="00886933" w:rsidP="00886933">
      <w:pPr>
        <w:numPr>
          <w:ilvl w:val="0"/>
          <w:numId w:val="2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opens an item from My Approval Queue.</w:t>
      </w:r>
    </w:p>
    <w:p w14:paraId="4A26E84D" w14:textId="77777777" w:rsidR="00886933" w:rsidRPr="00BC209C" w:rsidRDefault="00886933" w:rsidP="00886933">
      <w:pPr>
        <w:numPr>
          <w:ilvl w:val="0"/>
          <w:numId w:val="2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ystem displays summary dashboard: loan details, eligibility ratios, bureau score, collateral data, doc checklist.</w:t>
      </w:r>
    </w:p>
    <w:p w14:paraId="51AAA73E" w14:textId="77777777" w:rsidR="00886933" w:rsidRPr="00BC209C" w:rsidRDefault="00886933" w:rsidP="00886933">
      <w:pPr>
        <w:numPr>
          <w:ilvl w:val="0"/>
          <w:numId w:val="2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reviews and may request additional info (comment to CO).</w:t>
      </w:r>
    </w:p>
    <w:p w14:paraId="1ADEC420" w14:textId="77777777" w:rsidR="00886933" w:rsidRPr="00BC209C" w:rsidRDefault="00886933" w:rsidP="00886933">
      <w:pPr>
        <w:numPr>
          <w:ilvl w:val="0"/>
          <w:numId w:val="2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selects decision action: Approve, Reject, Return-to-CO, or Escalate-to-RO.</w:t>
      </w:r>
    </w:p>
    <w:p w14:paraId="6F16C7DA" w14:textId="56FC00FC" w:rsidR="00886933" w:rsidRPr="00BC209C" w:rsidRDefault="00886933" w:rsidP="00886933">
      <w:pPr>
        <w:numPr>
          <w:ilvl w:val="0"/>
          <w:numId w:val="2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If </w:t>
      </w:r>
      <w:r w:rsidR="00D65B78" w:rsidRPr="00FC4A85">
        <w:rPr>
          <w:rFonts w:cstheme="minorHAnsi"/>
        </w:rPr>
        <w:t>approve</w:t>
      </w:r>
      <w:r w:rsidRPr="00BC209C">
        <w:rPr>
          <w:rFonts w:cstheme="minorHAnsi"/>
        </w:rPr>
        <w:t xml:space="preserve"> within delegation: BM records sanction terms (amount, rate, tenure adjustments). </w:t>
      </w:r>
    </w:p>
    <w:p w14:paraId="57FDFA4B" w14:textId="6EDBCF7F" w:rsidR="00886933" w:rsidRPr="00BC209C" w:rsidRDefault="00886933" w:rsidP="00886933">
      <w:pPr>
        <w:numPr>
          <w:ilvl w:val="0"/>
          <w:numId w:val="2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System validates BM delegation vs sanctioned amount. </w:t>
      </w:r>
    </w:p>
    <w:p w14:paraId="4577F214" w14:textId="77777777" w:rsidR="00886933" w:rsidRPr="00BC209C" w:rsidRDefault="00886933" w:rsidP="00886933">
      <w:pPr>
        <w:numPr>
          <w:ilvl w:val="0"/>
          <w:numId w:val="2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tatus updated accordingly: Approved-BM, Rejected, Returned-CO, or Escalated-RO.</w:t>
      </w:r>
    </w:p>
    <w:p w14:paraId="258EB326" w14:textId="591E98B4" w:rsidR="00886933" w:rsidRPr="00BC209C" w:rsidRDefault="00886933" w:rsidP="00886933">
      <w:pPr>
        <w:numPr>
          <w:ilvl w:val="0"/>
          <w:numId w:val="2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Notifications triggered to relevant parties.</w:t>
      </w:r>
    </w:p>
    <w:p w14:paraId="6E7B7006" w14:textId="77777777" w:rsidR="00886933" w:rsidRPr="00BC209C" w:rsidRDefault="00886933" w:rsidP="00886933">
      <w:pPr>
        <w:numPr>
          <w:ilvl w:val="0"/>
          <w:numId w:val="2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udit logged (decision, timestamp, user, comments).</w:t>
      </w:r>
    </w:p>
    <w:p w14:paraId="1085915D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5. Alternate Flow(s)</w:t>
      </w:r>
    </w:p>
    <w:p w14:paraId="7FEFA334" w14:textId="77777777" w:rsidR="00D65B78" w:rsidRPr="00FC4A85" w:rsidRDefault="00886933" w:rsidP="00D65B78">
      <w:pPr>
        <w:pStyle w:val="ListParagraph"/>
        <w:numPr>
          <w:ilvl w:val="1"/>
          <w:numId w:val="48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Conditional Approval: BM approves subject to pending documents; flags conditions to be met before disbursement.</w:t>
      </w:r>
    </w:p>
    <w:p w14:paraId="547B2DA7" w14:textId="77777777" w:rsidR="00D65B78" w:rsidRPr="00FC4A85" w:rsidRDefault="00886933" w:rsidP="00D65B78">
      <w:pPr>
        <w:pStyle w:val="ListParagraph"/>
        <w:numPr>
          <w:ilvl w:val="1"/>
          <w:numId w:val="48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Counter Offer: BM modifies loan amount/tenure based on policy and records counter; CO must obtain customer acceptance.</w:t>
      </w:r>
    </w:p>
    <w:p w14:paraId="6F2667F0" w14:textId="61378E71" w:rsidR="00886933" w:rsidRPr="00FC4A85" w:rsidRDefault="00886933" w:rsidP="00D65B78">
      <w:pPr>
        <w:pStyle w:val="ListParagraph"/>
        <w:numPr>
          <w:ilvl w:val="1"/>
          <w:numId w:val="48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Auto-Escalate on Delegation Breach: If sanctioned amount &gt; BM limit, system forces Escalate path; BM cannot finalize Approve.</w:t>
      </w:r>
    </w:p>
    <w:p w14:paraId="2F6E4325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6. Exceptional Flows</w:t>
      </w:r>
    </w:p>
    <w:p w14:paraId="0D6B155D" w14:textId="77777777" w:rsidR="00D65B78" w:rsidRPr="00FC4A85" w:rsidRDefault="00886933" w:rsidP="00D65B78">
      <w:pPr>
        <w:pStyle w:val="ListParagraph"/>
        <w:numPr>
          <w:ilvl w:val="1"/>
          <w:numId w:val="50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Risk Score Deterioration: If new adverse data since submission (e.g., updated bureau), system warns BM; BM may override with justification.</w:t>
      </w:r>
    </w:p>
    <w:p w14:paraId="12D78408" w14:textId="77777777" w:rsidR="00D65B78" w:rsidRPr="00FC4A85" w:rsidRDefault="00886933" w:rsidP="00D65B78">
      <w:pPr>
        <w:pStyle w:val="ListParagraph"/>
        <w:numPr>
          <w:ilvl w:val="1"/>
          <w:numId w:val="50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Document Tampering Detected: DMS checksum mismatch; BM halts decision; escalates to Fraud Ops.</w:t>
      </w:r>
    </w:p>
    <w:p w14:paraId="3412BE14" w14:textId="3834E14C" w:rsidR="00886933" w:rsidRPr="00FC4A85" w:rsidRDefault="00886933" w:rsidP="00D65B78">
      <w:pPr>
        <w:pStyle w:val="ListParagraph"/>
        <w:numPr>
          <w:ilvl w:val="1"/>
          <w:numId w:val="50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SLA Breach Imminent: If decision not taken within SLA threshold, escalate to BM supervisor.</w:t>
      </w:r>
    </w:p>
    <w:p w14:paraId="4E12E4B9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7. Pre-Conditions</w:t>
      </w:r>
    </w:p>
    <w:p w14:paraId="45DD76C8" w14:textId="77777777" w:rsidR="00886933" w:rsidRPr="00BC209C" w:rsidRDefault="00886933" w:rsidP="00886933">
      <w:pPr>
        <w:numPr>
          <w:ilvl w:val="0"/>
          <w:numId w:val="2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pplication status Submitted-BM.</w:t>
      </w:r>
    </w:p>
    <w:p w14:paraId="5C22ADDF" w14:textId="77777777" w:rsidR="00886933" w:rsidRPr="00BC209C" w:rsidRDefault="00886933" w:rsidP="00886933">
      <w:pPr>
        <w:numPr>
          <w:ilvl w:val="0"/>
          <w:numId w:val="2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authenticated with approval role.</w:t>
      </w:r>
    </w:p>
    <w:p w14:paraId="39752E56" w14:textId="77777777" w:rsidR="00886933" w:rsidRPr="00BC209C" w:rsidRDefault="00886933" w:rsidP="00886933">
      <w:pPr>
        <w:numPr>
          <w:ilvl w:val="0"/>
          <w:numId w:val="2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Delegation matrix loaded.</w:t>
      </w:r>
    </w:p>
    <w:p w14:paraId="5F7F696A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8. Post-Conditions</w:t>
      </w:r>
    </w:p>
    <w:p w14:paraId="35FBEEFC" w14:textId="77777777" w:rsidR="00886933" w:rsidRPr="00BC209C" w:rsidRDefault="00886933" w:rsidP="00886933">
      <w:pPr>
        <w:numPr>
          <w:ilvl w:val="0"/>
          <w:numId w:val="2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tatus updated per decision.</w:t>
      </w:r>
    </w:p>
    <w:p w14:paraId="1D0C0D78" w14:textId="5FEED6DB" w:rsidR="00886933" w:rsidRPr="00BC209C" w:rsidRDefault="00886933" w:rsidP="00886933">
      <w:pPr>
        <w:numPr>
          <w:ilvl w:val="0"/>
          <w:numId w:val="2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Sanction terms captured (if </w:t>
      </w:r>
      <w:r w:rsidR="00D65B78" w:rsidRPr="00FC4A85">
        <w:rPr>
          <w:rFonts w:cstheme="minorHAnsi"/>
        </w:rPr>
        <w:t>approved</w:t>
      </w:r>
      <w:r w:rsidRPr="00BC209C">
        <w:rPr>
          <w:rFonts w:cstheme="minorHAnsi"/>
        </w:rPr>
        <w:t>).</w:t>
      </w:r>
    </w:p>
    <w:p w14:paraId="726D78DA" w14:textId="77777777" w:rsidR="00886933" w:rsidRPr="00BC209C" w:rsidRDefault="00886933" w:rsidP="00886933">
      <w:pPr>
        <w:numPr>
          <w:ilvl w:val="0"/>
          <w:numId w:val="2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Escalation record created (if escalated).</w:t>
      </w:r>
    </w:p>
    <w:p w14:paraId="6CC22F3D" w14:textId="77777777" w:rsidR="00886933" w:rsidRPr="00BC209C" w:rsidRDefault="00886933" w:rsidP="00886933">
      <w:pPr>
        <w:numPr>
          <w:ilvl w:val="0"/>
          <w:numId w:val="2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udit updated.</w:t>
      </w:r>
    </w:p>
    <w:p w14:paraId="709B34AA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9. Assumptions</w:t>
      </w:r>
    </w:p>
    <w:p w14:paraId="0D404131" w14:textId="77777777" w:rsidR="00886933" w:rsidRPr="00BC209C" w:rsidRDefault="00886933" w:rsidP="00886933">
      <w:pPr>
        <w:numPr>
          <w:ilvl w:val="0"/>
          <w:numId w:val="2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can view supporting docs in-line (PDF viewer).</w:t>
      </w:r>
    </w:p>
    <w:p w14:paraId="7511A9C6" w14:textId="77777777" w:rsidR="00886933" w:rsidRPr="00BC209C" w:rsidRDefault="00886933" w:rsidP="00886933">
      <w:pPr>
        <w:numPr>
          <w:ilvl w:val="0"/>
          <w:numId w:val="2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has access to risk &amp; exposure data for customer.</w:t>
      </w:r>
    </w:p>
    <w:p w14:paraId="41AAFAE1" w14:textId="77777777" w:rsidR="00886933" w:rsidRPr="00BC209C" w:rsidRDefault="00886933" w:rsidP="00886933">
      <w:pPr>
        <w:numPr>
          <w:ilvl w:val="0"/>
          <w:numId w:val="2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ingle decision per application version; re-decision requires new version.</w:t>
      </w:r>
    </w:p>
    <w:p w14:paraId="57675D95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0. Constraints</w:t>
      </w:r>
    </w:p>
    <w:p w14:paraId="337E00C9" w14:textId="46E10F0A" w:rsidR="00886933" w:rsidRPr="00BC209C" w:rsidRDefault="00886933" w:rsidP="00886933">
      <w:pPr>
        <w:numPr>
          <w:ilvl w:val="0"/>
          <w:numId w:val="27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BM delegation ceilings by product &amp; risk grade.</w:t>
      </w:r>
    </w:p>
    <w:p w14:paraId="03F0E8D4" w14:textId="4F29E394" w:rsidR="00886933" w:rsidRPr="00BC209C" w:rsidRDefault="00886933" w:rsidP="00886933">
      <w:pPr>
        <w:numPr>
          <w:ilvl w:val="0"/>
          <w:numId w:val="27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Turnaround SLA (e.g., 2 business days).</w:t>
      </w:r>
    </w:p>
    <w:p w14:paraId="4C20BD45" w14:textId="64DF687C" w:rsidR="00886933" w:rsidRPr="00BC209C" w:rsidRDefault="00886933" w:rsidP="00886933">
      <w:pPr>
        <w:numPr>
          <w:ilvl w:val="0"/>
          <w:numId w:val="27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Maker-checker segregation—BM cannot alter applicant identity fields.</w:t>
      </w:r>
    </w:p>
    <w:p w14:paraId="06BE149B" w14:textId="77777777" w:rsidR="00691A54" w:rsidRDefault="00691A54" w:rsidP="00886933">
      <w:pPr>
        <w:spacing w:after="0" w:line="240" w:lineRule="auto"/>
        <w:rPr>
          <w:rFonts w:cstheme="minorHAnsi"/>
        </w:rPr>
      </w:pPr>
    </w:p>
    <w:p w14:paraId="1F09D902" w14:textId="133F842B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1. Dependencies</w:t>
      </w:r>
    </w:p>
    <w:p w14:paraId="57D6EC81" w14:textId="77777777" w:rsidR="00886933" w:rsidRPr="00BC209C" w:rsidRDefault="00886933" w:rsidP="00886933">
      <w:pPr>
        <w:numPr>
          <w:ilvl w:val="0"/>
          <w:numId w:val="2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Delegation matrix master.</w:t>
      </w:r>
    </w:p>
    <w:p w14:paraId="6B3BF557" w14:textId="77777777" w:rsidR="00886933" w:rsidRPr="00BC209C" w:rsidRDefault="00886933" w:rsidP="00886933">
      <w:pPr>
        <w:numPr>
          <w:ilvl w:val="0"/>
          <w:numId w:val="2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isk/Score refresh service.</w:t>
      </w:r>
    </w:p>
    <w:p w14:paraId="763FFAB2" w14:textId="77777777" w:rsidR="00886933" w:rsidRPr="00BC209C" w:rsidRDefault="00886933" w:rsidP="00886933">
      <w:pPr>
        <w:numPr>
          <w:ilvl w:val="0"/>
          <w:numId w:val="2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Notification engine.</w:t>
      </w:r>
    </w:p>
    <w:p w14:paraId="0F8174AE" w14:textId="77777777" w:rsidR="00886933" w:rsidRPr="00BC209C" w:rsidRDefault="00886933" w:rsidP="00886933">
      <w:pPr>
        <w:numPr>
          <w:ilvl w:val="0"/>
          <w:numId w:val="28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DMS viewer services.</w:t>
      </w:r>
    </w:p>
    <w:p w14:paraId="7465EDFB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2. Inputs and Outputs</w:t>
      </w:r>
    </w:p>
    <w:p w14:paraId="0567ADEC" w14:textId="7F1C15B1" w:rsidR="00886933" w:rsidRPr="00BC209C" w:rsidRDefault="00D65B78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</w:t>
      </w:r>
      <w:r w:rsidR="00886933" w:rsidRPr="00BC209C">
        <w:rPr>
          <w:rFonts w:cstheme="minorHAnsi"/>
        </w:rPr>
        <w:t>Inputs: Submitted application, eligibility metrics, docs, risk data.</w:t>
      </w:r>
      <w:r w:rsidR="00886933" w:rsidRPr="00BC209C">
        <w:rPr>
          <w:rFonts w:cstheme="minorHAnsi"/>
        </w:rPr>
        <w:br/>
      </w:r>
      <w:r w:rsidRPr="00FC4A85">
        <w:rPr>
          <w:rFonts w:cstheme="minorHAnsi"/>
        </w:rPr>
        <w:t xml:space="preserve">      </w:t>
      </w:r>
      <w:r w:rsidR="00886933" w:rsidRPr="00BC209C">
        <w:rPr>
          <w:rFonts w:cstheme="minorHAnsi"/>
        </w:rPr>
        <w:t>Outputs: Decision outcome, sanction terms, escalation record, notifications, audit.</w:t>
      </w:r>
    </w:p>
    <w:p w14:paraId="7587F466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3. Business Rules (Applicable)</w:t>
      </w:r>
    </w:p>
    <w:p w14:paraId="6A72AC4E" w14:textId="5D6FAE68" w:rsidR="0030261A" w:rsidRPr="00FC4A85" w:rsidRDefault="0030261A" w:rsidP="0030261A">
      <w:pPr>
        <w:pStyle w:val="ListParagraph"/>
        <w:numPr>
          <w:ilvl w:val="0"/>
          <w:numId w:val="51"/>
        </w:numPr>
        <w:spacing w:after="0" w:line="240" w:lineRule="auto"/>
        <w:rPr>
          <w:rFonts w:cstheme="minorHAnsi"/>
        </w:rPr>
      </w:pPr>
      <w:r w:rsidRPr="00BC209C">
        <w:t>System validates BM sanction &lt;= BM Delegation Limit; else force escalate</w:t>
      </w:r>
      <w:r w:rsidRPr="00FC4A85">
        <w:t>.</w:t>
      </w:r>
      <w:r w:rsidRPr="00FC4A85">
        <w:rPr>
          <w:rFonts w:cstheme="minorHAnsi"/>
        </w:rPr>
        <w:t xml:space="preserve"> </w:t>
      </w:r>
    </w:p>
    <w:p w14:paraId="7BB7D9B3" w14:textId="7537F507" w:rsidR="00886933" w:rsidRPr="00FC4A85" w:rsidRDefault="0030261A" w:rsidP="0030261A">
      <w:pPr>
        <w:pStyle w:val="ListParagraph"/>
        <w:numPr>
          <w:ilvl w:val="0"/>
          <w:numId w:val="51"/>
        </w:numPr>
        <w:spacing w:after="0" w:line="240" w:lineRule="auto"/>
        <w:rPr>
          <w:rFonts w:cstheme="minorHAnsi"/>
        </w:rPr>
      </w:pPr>
      <w:r w:rsidRPr="00BC209C">
        <w:t>Decision notifications must include sanction summary / reasons</w:t>
      </w:r>
      <w:r w:rsidR="00886933" w:rsidRPr="00FC4A85">
        <w:rPr>
          <w:rFonts w:cstheme="minorHAnsi"/>
        </w:rPr>
        <w:t>.</w:t>
      </w:r>
    </w:p>
    <w:p w14:paraId="5727908D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4. Miscellaneous Information</w:t>
      </w:r>
    </w:p>
    <w:p w14:paraId="23E15A0D" w14:textId="77777777" w:rsidR="00886933" w:rsidRPr="00BC209C" w:rsidRDefault="00886933" w:rsidP="00886933">
      <w:pPr>
        <w:numPr>
          <w:ilvl w:val="0"/>
          <w:numId w:val="2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Provide inline policy hints when BM attempts sanction beyond range.</w:t>
      </w:r>
    </w:p>
    <w:p w14:paraId="17485C9F" w14:textId="77777777" w:rsidR="00886933" w:rsidRPr="00BC209C" w:rsidRDefault="00886933" w:rsidP="00886933">
      <w:pPr>
        <w:numPr>
          <w:ilvl w:val="0"/>
          <w:numId w:val="2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Quick links to past customer relationships at branch.</w:t>
      </w:r>
    </w:p>
    <w:p w14:paraId="4E160692" w14:textId="77777777" w:rsidR="00886933" w:rsidRPr="00BC209C" w:rsidRDefault="00886933" w:rsidP="00886933">
      <w:pPr>
        <w:numPr>
          <w:ilvl w:val="0"/>
          <w:numId w:val="29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Configurable decision templates for faster sanction note drafting.</w:t>
      </w:r>
    </w:p>
    <w:p w14:paraId="3E06DB77" w14:textId="6C3035EA" w:rsidR="00886933" w:rsidRPr="00BC209C" w:rsidRDefault="00886933" w:rsidP="00886933">
      <w:pPr>
        <w:spacing w:after="0" w:line="240" w:lineRule="auto"/>
        <w:rPr>
          <w:rFonts w:cstheme="minorHAnsi"/>
        </w:rPr>
      </w:pPr>
    </w:p>
    <w:p w14:paraId="281E4890" w14:textId="77777777" w:rsidR="00886933" w:rsidRPr="00FC4A85" w:rsidRDefault="00886933" w:rsidP="00886933">
      <w:pPr>
        <w:spacing w:after="0" w:line="240" w:lineRule="auto"/>
        <w:rPr>
          <w:rFonts w:cstheme="minorHAnsi"/>
          <w:b/>
          <w:bCs/>
        </w:rPr>
      </w:pPr>
      <w:r w:rsidRPr="00BC209C">
        <w:rPr>
          <w:rFonts w:cstheme="minorHAnsi"/>
          <w:b/>
          <w:bCs/>
        </w:rPr>
        <w:t>UC05 Regional Manager Decision &amp; Sanction Recommendation</w:t>
      </w:r>
    </w:p>
    <w:p w14:paraId="3D145796" w14:textId="77777777" w:rsidR="00EA6381" w:rsidRPr="00BC209C" w:rsidRDefault="00EA6381" w:rsidP="00886933">
      <w:pPr>
        <w:spacing w:after="0" w:line="240" w:lineRule="auto"/>
        <w:rPr>
          <w:rFonts w:cstheme="minorHAnsi"/>
          <w:b/>
          <w:bCs/>
        </w:rPr>
      </w:pPr>
    </w:p>
    <w:p w14:paraId="21567BB4" w14:textId="692B7FE9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1. Use Case </w:t>
      </w:r>
      <w:r w:rsidR="00EA6381" w:rsidRPr="00FC4A85">
        <w:rPr>
          <w:rFonts w:cstheme="minorHAnsi"/>
        </w:rPr>
        <w:t xml:space="preserve">Name: </w:t>
      </w:r>
      <w:r w:rsidRPr="00BC209C">
        <w:rPr>
          <w:rFonts w:cstheme="minorHAnsi"/>
        </w:rPr>
        <w:t>Regional Manager Decision &amp; Sanction Recommendation</w:t>
      </w:r>
    </w:p>
    <w:p w14:paraId="0DD45E58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2. Use Case Description</w:t>
      </w:r>
    </w:p>
    <w:p w14:paraId="5F939340" w14:textId="77777777" w:rsidR="00EA6381" w:rsidRPr="00FC4A85" w:rsidRDefault="00EA6381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Regional Manager (RM) at Regional Office reviews applications escalated from branches </w:t>
      </w:r>
      <w:r w:rsidRPr="00FC4A85">
        <w:rPr>
          <w:rFonts w:cstheme="minorHAnsi"/>
        </w:rPr>
        <w:t xml:space="preserve">    </w:t>
      </w:r>
    </w:p>
    <w:p w14:paraId="71C043BB" w14:textId="77777777" w:rsidR="00EA6381" w:rsidRPr="00FC4A85" w:rsidRDefault="00EA6381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(due to delegation limits or risk triggers). RM can Approve (within regional delegation), </w:t>
      </w:r>
    </w:p>
    <w:p w14:paraId="77AE98C6" w14:textId="77777777" w:rsidR="00EA6381" w:rsidRPr="00FC4A85" w:rsidRDefault="00EA6381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</w:t>
      </w:r>
      <w:r w:rsidR="00886933" w:rsidRPr="00BC209C">
        <w:rPr>
          <w:rFonts w:cstheme="minorHAnsi"/>
        </w:rPr>
        <w:t xml:space="preserve">Reject, Return to Branch for additional info, or Recommend further escalation (e.g., Zonal </w:t>
      </w:r>
      <w:r w:rsidRPr="00FC4A85">
        <w:rPr>
          <w:rFonts w:cstheme="minorHAnsi"/>
        </w:rPr>
        <w:t xml:space="preserve"> </w:t>
      </w:r>
    </w:p>
    <w:p w14:paraId="385D962B" w14:textId="77777777" w:rsidR="00EA6381" w:rsidRPr="00FC4A85" w:rsidRDefault="00EA6381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</w:t>
      </w:r>
      <w:r w:rsidR="00886933" w:rsidRPr="00BC209C">
        <w:rPr>
          <w:rFonts w:cstheme="minorHAnsi"/>
        </w:rPr>
        <w:t xml:space="preserve">/ Head Office depending on bank policy—out of current scope but placeholder </w:t>
      </w:r>
    </w:p>
    <w:p w14:paraId="2734010E" w14:textId="250C968C" w:rsidR="00886933" w:rsidRPr="00BC209C" w:rsidRDefault="00EA6381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>maintained). Resulting status moves to Approved-RO or Rejected (or backflow states).</w:t>
      </w:r>
    </w:p>
    <w:p w14:paraId="11193A93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3. Actors</w:t>
      </w:r>
    </w:p>
    <w:p w14:paraId="05E746C7" w14:textId="77777777" w:rsidR="00EA6381" w:rsidRPr="00FC4A85" w:rsidRDefault="00EA6381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>Primary: Regional Manager.</w:t>
      </w:r>
      <w:r w:rsidR="00886933" w:rsidRPr="00BC209C">
        <w:rPr>
          <w:rFonts w:cstheme="minorHAnsi"/>
        </w:rPr>
        <w:br/>
      </w: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 xml:space="preserve">Secondary: Branch Manager, Credit Officer, LAS Workflow Engine, Risk/Score Refresh, </w:t>
      </w:r>
    </w:p>
    <w:p w14:paraId="0FE8CDA1" w14:textId="0B66A9BA" w:rsidR="00886933" w:rsidRPr="00BC209C" w:rsidRDefault="00EA6381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</w:t>
      </w:r>
      <w:r w:rsidR="00886933" w:rsidRPr="00BC209C">
        <w:rPr>
          <w:rFonts w:cstheme="minorHAnsi"/>
        </w:rPr>
        <w:t>DMS, Higher Authority Placeholder Actor (HO), Notification Service.</w:t>
      </w:r>
    </w:p>
    <w:p w14:paraId="7125641D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4. Basic Flow</w:t>
      </w:r>
    </w:p>
    <w:p w14:paraId="427EA971" w14:textId="77777777" w:rsidR="00886933" w:rsidRPr="00BC209C" w:rsidRDefault="00886933" w:rsidP="00886933">
      <w:pPr>
        <w:numPr>
          <w:ilvl w:val="0"/>
          <w:numId w:val="3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M opens Escalated-RO application queue.</w:t>
      </w:r>
    </w:p>
    <w:p w14:paraId="1037261A" w14:textId="77777777" w:rsidR="00886933" w:rsidRPr="00BC209C" w:rsidRDefault="00886933" w:rsidP="00886933">
      <w:pPr>
        <w:numPr>
          <w:ilvl w:val="0"/>
          <w:numId w:val="3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ystem displays full branch decision trail, comments, eligibility metrics, and delegation reason.</w:t>
      </w:r>
    </w:p>
    <w:p w14:paraId="2EBD62F4" w14:textId="77777777" w:rsidR="00886933" w:rsidRPr="00BC209C" w:rsidRDefault="00886933" w:rsidP="00886933">
      <w:pPr>
        <w:numPr>
          <w:ilvl w:val="0"/>
          <w:numId w:val="3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M reviews docs &amp; risk; may request clarification from BM/CO via system notes.</w:t>
      </w:r>
    </w:p>
    <w:p w14:paraId="3289E443" w14:textId="77777777" w:rsidR="00886933" w:rsidRPr="00BC209C" w:rsidRDefault="00886933" w:rsidP="00886933">
      <w:pPr>
        <w:numPr>
          <w:ilvl w:val="0"/>
          <w:numId w:val="3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M enters decision: Approve, Reject, Return-to-BM, or Escalate-Higher.</w:t>
      </w:r>
    </w:p>
    <w:p w14:paraId="6F06ABF7" w14:textId="1CB06468" w:rsidR="00886933" w:rsidRPr="00BC209C" w:rsidRDefault="00886933" w:rsidP="00886933">
      <w:pPr>
        <w:numPr>
          <w:ilvl w:val="0"/>
          <w:numId w:val="3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If Approve within RM delegation, RM records sanction terms (may override BM proposal). </w:t>
      </w:r>
    </w:p>
    <w:p w14:paraId="6E000376" w14:textId="7A0CB3A8" w:rsidR="00886933" w:rsidRPr="00BC209C" w:rsidRDefault="00886933" w:rsidP="00886933">
      <w:pPr>
        <w:numPr>
          <w:ilvl w:val="0"/>
          <w:numId w:val="3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 xml:space="preserve">LAS validates against RM delegation matrix. </w:t>
      </w:r>
    </w:p>
    <w:p w14:paraId="1191B2E4" w14:textId="77777777" w:rsidR="00886933" w:rsidRPr="00BC209C" w:rsidRDefault="00886933" w:rsidP="00886933">
      <w:pPr>
        <w:numPr>
          <w:ilvl w:val="0"/>
          <w:numId w:val="3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tatus updated to Approved-RO (or other outcome).</w:t>
      </w:r>
    </w:p>
    <w:p w14:paraId="1D889365" w14:textId="05F8EA73" w:rsidR="00886933" w:rsidRPr="00BC209C" w:rsidRDefault="00886933" w:rsidP="00886933">
      <w:pPr>
        <w:numPr>
          <w:ilvl w:val="0"/>
          <w:numId w:val="3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Notifications issued to BM &amp; CO.</w:t>
      </w:r>
    </w:p>
    <w:p w14:paraId="1B8B56DF" w14:textId="77777777" w:rsidR="00886933" w:rsidRPr="00BC209C" w:rsidRDefault="00886933" w:rsidP="00886933">
      <w:pPr>
        <w:numPr>
          <w:ilvl w:val="0"/>
          <w:numId w:val="30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udit log updated.</w:t>
      </w:r>
    </w:p>
    <w:p w14:paraId="4B905FEF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5. Alternate Flow(s)</w:t>
      </w:r>
    </w:p>
    <w:p w14:paraId="761D01E5" w14:textId="77777777" w:rsidR="00EA6381" w:rsidRPr="00FC4A85" w:rsidRDefault="00886933" w:rsidP="00EA6381">
      <w:pPr>
        <w:pStyle w:val="ListParagraph"/>
        <w:numPr>
          <w:ilvl w:val="1"/>
          <w:numId w:val="53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Co</w:t>
      </w:r>
      <w:r w:rsidRPr="00FC4A85">
        <w:rPr>
          <w:rFonts w:cstheme="minorHAnsi"/>
        </w:rPr>
        <w:noBreakHyphen/>
        <w:t>Approval Required: Certain risk grades require joint approval by two RM signatories; LAS enforces dual authentication.</w:t>
      </w:r>
    </w:p>
    <w:p w14:paraId="34A0C9FD" w14:textId="77777777" w:rsidR="00EA6381" w:rsidRPr="00FC4A85" w:rsidRDefault="00886933" w:rsidP="00EA6381">
      <w:pPr>
        <w:pStyle w:val="ListParagraph"/>
        <w:numPr>
          <w:ilvl w:val="1"/>
          <w:numId w:val="53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Policy Exception Request: RM can approve subject to Head Office ratification; flagged Pending-HO.</w:t>
      </w:r>
    </w:p>
    <w:p w14:paraId="7CBD3321" w14:textId="7697BAC5" w:rsidR="00886933" w:rsidRPr="00FC4A85" w:rsidRDefault="00886933" w:rsidP="00EA6381">
      <w:pPr>
        <w:pStyle w:val="ListParagraph"/>
        <w:numPr>
          <w:ilvl w:val="1"/>
          <w:numId w:val="53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lastRenderedPageBreak/>
        <w:t>Revised Terms: RM reduces sanction amount to fall within delegation; system tracks variance from requested &amp; BM proposal.</w:t>
      </w:r>
    </w:p>
    <w:p w14:paraId="015F7AFE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6. Exceptional Flows</w:t>
      </w:r>
    </w:p>
    <w:p w14:paraId="2D2D1A0A" w14:textId="77777777" w:rsidR="00EA6381" w:rsidRPr="00FC4A85" w:rsidRDefault="00886933" w:rsidP="00EA6381">
      <w:pPr>
        <w:pStyle w:val="ListParagraph"/>
        <w:numPr>
          <w:ilvl w:val="1"/>
          <w:numId w:val="55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Escalation Loop Detected: Application repeatedly returned between BM &amp; RM; LAS flags to Operations Control.</w:t>
      </w:r>
    </w:p>
    <w:p w14:paraId="6D23528E" w14:textId="77777777" w:rsidR="00EA6381" w:rsidRPr="00FC4A85" w:rsidRDefault="00886933" w:rsidP="00EA6381">
      <w:pPr>
        <w:pStyle w:val="ListParagraph"/>
        <w:numPr>
          <w:ilvl w:val="1"/>
          <w:numId w:val="55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Delegation Not Found: RM role not mapped; escalate to admin.</w:t>
      </w:r>
    </w:p>
    <w:p w14:paraId="46FE1B72" w14:textId="6766E89E" w:rsidR="00886933" w:rsidRPr="00FC4A85" w:rsidRDefault="00886933" w:rsidP="00EA6381">
      <w:pPr>
        <w:pStyle w:val="ListParagraph"/>
        <w:numPr>
          <w:ilvl w:val="1"/>
          <w:numId w:val="55"/>
        </w:num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>SLA Breach: RM review aging triggers escalations.</w:t>
      </w:r>
    </w:p>
    <w:p w14:paraId="1D6FAE99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7. Pre-Conditions</w:t>
      </w:r>
    </w:p>
    <w:p w14:paraId="6089DBC7" w14:textId="77777777" w:rsidR="00886933" w:rsidRPr="00BC209C" w:rsidRDefault="00886933" w:rsidP="00886933">
      <w:pPr>
        <w:numPr>
          <w:ilvl w:val="0"/>
          <w:numId w:val="31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pplication status Escalated-RO.</w:t>
      </w:r>
    </w:p>
    <w:p w14:paraId="23C143FA" w14:textId="77777777" w:rsidR="00886933" w:rsidRPr="00BC209C" w:rsidRDefault="00886933" w:rsidP="00886933">
      <w:pPr>
        <w:numPr>
          <w:ilvl w:val="0"/>
          <w:numId w:val="31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M authenticated &amp; mapped to region.</w:t>
      </w:r>
    </w:p>
    <w:p w14:paraId="485989C3" w14:textId="77777777" w:rsidR="00886933" w:rsidRPr="00BC209C" w:rsidRDefault="00886933" w:rsidP="00886933">
      <w:pPr>
        <w:numPr>
          <w:ilvl w:val="0"/>
          <w:numId w:val="31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Delegation &amp; dual-approval rules loaded.</w:t>
      </w:r>
    </w:p>
    <w:p w14:paraId="2E06E3AB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8. Post-Conditions</w:t>
      </w:r>
    </w:p>
    <w:p w14:paraId="5958EB30" w14:textId="77777777" w:rsidR="00886933" w:rsidRPr="00BC209C" w:rsidRDefault="00886933" w:rsidP="00886933">
      <w:pPr>
        <w:numPr>
          <w:ilvl w:val="0"/>
          <w:numId w:val="3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tatus moved to Approved-RO | Rejected | Returned-BM | Escalated-Higher.</w:t>
      </w:r>
    </w:p>
    <w:p w14:paraId="434388FF" w14:textId="77777777" w:rsidR="00886933" w:rsidRPr="00BC209C" w:rsidRDefault="00886933" w:rsidP="00886933">
      <w:pPr>
        <w:numPr>
          <w:ilvl w:val="0"/>
          <w:numId w:val="3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anction terms captured.</w:t>
      </w:r>
    </w:p>
    <w:p w14:paraId="10EB8272" w14:textId="77777777" w:rsidR="00886933" w:rsidRPr="00BC209C" w:rsidRDefault="00886933" w:rsidP="00886933">
      <w:pPr>
        <w:numPr>
          <w:ilvl w:val="0"/>
          <w:numId w:val="32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udit &amp; notification records updated.</w:t>
      </w:r>
    </w:p>
    <w:p w14:paraId="35F800CB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9. Assumptions</w:t>
      </w:r>
    </w:p>
    <w:p w14:paraId="06433A20" w14:textId="77777777" w:rsidR="00886933" w:rsidRPr="00BC209C" w:rsidRDefault="00886933" w:rsidP="00886933">
      <w:pPr>
        <w:numPr>
          <w:ilvl w:val="0"/>
          <w:numId w:val="3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M has visibility to branch comments &amp; docs without re-upload.</w:t>
      </w:r>
    </w:p>
    <w:p w14:paraId="5C1990F3" w14:textId="77777777" w:rsidR="00886933" w:rsidRPr="00BC209C" w:rsidRDefault="00886933" w:rsidP="00886933">
      <w:pPr>
        <w:numPr>
          <w:ilvl w:val="0"/>
          <w:numId w:val="3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M decisions override BM where policy permits.</w:t>
      </w:r>
    </w:p>
    <w:p w14:paraId="5BDAA460" w14:textId="77777777" w:rsidR="00886933" w:rsidRPr="00BC209C" w:rsidRDefault="00886933" w:rsidP="00886933">
      <w:pPr>
        <w:numPr>
          <w:ilvl w:val="0"/>
          <w:numId w:val="33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Higher authority flows may be implemented later; placeholder kept for extensibility.</w:t>
      </w:r>
    </w:p>
    <w:p w14:paraId="6DE0D881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0. Constraints</w:t>
      </w:r>
    </w:p>
    <w:p w14:paraId="65DEC0B3" w14:textId="5C765F16" w:rsidR="00886933" w:rsidRPr="00BC209C" w:rsidRDefault="00886933" w:rsidP="00886933">
      <w:pPr>
        <w:numPr>
          <w:ilvl w:val="0"/>
          <w:numId w:val="3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M delegation ceilings by product, collateral class, and risk grade.</w:t>
      </w:r>
    </w:p>
    <w:p w14:paraId="2D938C56" w14:textId="0739AE3E" w:rsidR="00886933" w:rsidRPr="00BC209C" w:rsidRDefault="00886933" w:rsidP="00886933">
      <w:pPr>
        <w:numPr>
          <w:ilvl w:val="0"/>
          <w:numId w:val="3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Dual authentication enforced where required.</w:t>
      </w:r>
    </w:p>
    <w:p w14:paraId="107B9C02" w14:textId="36C16BED" w:rsidR="00886933" w:rsidRPr="00BC209C" w:rsidRDefault="00886933" w:rsidP="00886933">
      <w:pPr>
        <w:numPr>
          <w:ilvl w:val="0"/>
          <w:numId w:val="34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SLA for RM decision (e.g., 2 business days after escalation).</w:t>
      </w:r>
    </w:p>
    <w:p w14:paraId="711CA741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1. Dependencies</w:t>
      </w:r>
    </w:p>
    <w:p w14:paraId="73496118" w14:textId="77777777" w:rsidR="00886933" w:rsidRPr="00BC209C" w:rsidRDefault="00886933" w:rsidP="00886933">
      <w:pPr>
        <w:numPr>
          <w:ilvl w:val="0"/>
          <w:numId w:val="3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Regional hierarchy &amp; delegation master.</w:t>
      </w:r>
    </w:p>
    <w:p w14:paraId="611ED8EB" w14:textId="77777777" w:rsidR="00886933" w:rsidRPr="00BC209C" w:rsidRDefault="00886933" w:rsidP="00886933">
      <w:pPr>
        <w:numPr>
          <w:ilvl w:val="0"/>
          <w:numId w:val="3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Notification engine.</w:t>
      </w:r>
    </w:p>
    <w:p w14:paraId="77748B4E" w14:textId="77777777" w:rsidR="00886933" w:rsidRPr="00BC209C" w:rsidRDefault="00886933" w:rsidP="00886933">
      <w:pPr>
        <w:numPr>
          <w:ilvl w:val="0"/>
          <w:numId w:val="3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udit trail service.</w:t>
      </w:r>
    </w:p>
    <w:p w14:paraId="4D112AAB" w14:textId="77777777" w:rsidR="00886933" w:rsidRPr="00BC209C" w:rsidRDefault="00886933" w:rsidP="00886933">
      <w:pPr>
        <w:numPr>
          <w:ilvl w:val="0"/>
          <w:numId w:val="35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Potential HO escalation interface.</w:t>
      </w:r>
    </w:p>
    <w:p w14:paraId="269EBB5D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2. Inputs and Outputs</w:t>
      </w:r>
    </w:p>
    <w:p w14:paraId="32869F13" w14:textId="12E8186E" w:rsidR="00886933" w:rsidRPr="00BC209C" w:rsidRDefault="00EA6381" w:rsidP="00886933">
      <w:pPr>
        <w:spacing w:after="0" w:line="240" w:lineRule="auto"/>
        <w:rPr>
          <w:rFonts w:cstheme="minorHAnsi"/>
        </w:rPr>
      </w:pP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>Inputs: Escalated application, BM sanction proposal, docs, risk metrics.</w:t>
      </w:r>
      <w:r w:rsidR="00886933" w:rsidRPr="00BC209C">
        <w:rPr>
          <w:rFonts w:cstheme="minorHAnsi"/>
        </w:rPr>
        <w:br/>
      </w:r>
      <w:r w:rsidRPr="00FC4A85">
        <w:rPr>
          <w:rFonts w:cstheme="minorHAnsi"/>
        </w:rPr>
        <w:t xml:space="preserve">       </w:t>
      </w:r>
      <w:r w:rsidR="00886933" w:rsidRPr="00BC209C">
        <w:rPr>
          <w:rFonts w:cstheme="minorHAnsi"/>
        </w:rPr>
        <w:t>Outputs: RM decision, revised sanction terms, escalation/return notes, audit.</w:t>
      </w:r>
    </w:p>
    <w:p w14:paraId="71916FE5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3. Business Rules (Applicable)</w:t>
      </w:r>
    </w:p>
    <w:p w14:paraId="737E95C8" w14:textId="5D7D9A89" w:rsidR="00886933" w:rsidRPr="00FC4A85" w:rsidRDefault="004D246A" w:rsidP="00EA6381">
      <w:pPr>
        <w:pStyle w:val="ListParagraph"/>
        <w:numPr>
          <w:ilvl w:val="0"/>
          <w:numId w:val="56"/>
        </w:numPr>
        <w:spacing w:after="0" w:line="240" w:lineRule="auto"/>
        <w:rPr>
          <w:rFonts w:cstheme="minorHAnsi"/>
        </w:rPr>
      </w:pPr>
      <w:r w:rsidRPr="00BC209C">
        <w:t>RM may restructure sanction parameters; must remain within RM delegation &amp; policy.</w:t>
      </w:r>
    </w:p>
    <w:p w14:paraId="777265DE" w14:textId="1ACC09DE" w:rsidR="004D246A" w:rsidRPr="00FC4A85" w:rsidRDefault="004D246A" w:rsidP="00EA6381">
      <w:pPr>
        <w:pStyle w:val="ListParagraph"/>
        <w:numPr>
          <w:ilvl w:val="0"/>
          <w:numId w:val="56"/>
        </w:numPr>
        <w:spacing w:after="0" w:line="240" w:lineRule="auto"/>
        <w:rPr>
          <w:rFonts w:cstheme="minorHAnsi"/>
        </w:rPr>
      </w:pPr>
      <w:r w:rsidRPr="00BC209C">
        <w:t>Dual approval required for high-risk grades / large ticket thresholds.</w:t>
      </w:r>
    </w:p>
    <w:p w14:paraId="5A450195" w14:textId="77777777" w:rsidR="00886933" w:rsidRPr="00BC209C" w:rsidRDefault="00886933" w:rsidP="00886933">
      <w:pPr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14. Miscellaneous Information</w:t>
      </w:r>
    </w:p>
    <w:p w14:paraId="245A8892" w14:textId="77777777" w:rsidR="00886933" w:rsidRPr="00BC209C" w:rsidRDefault="00886933" w:rsidP="00886933">
      <w:pPr>
        <w:numPr>
          <w:ilvl w:val="0"/>
          <w:numId w:val="3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Provide side</w:t>
      </w:r>
      <w:r w:rsidRPr="00BC209C">
        <w:rPr>
          <w:rFonts w:cstheme="minorHAnsi"/>
        </w:rPr>
        <w:noBreakHyphen/>
        <w:t>by</w:t>
      </w:r>
      <w:r w:rsidRPr="00BC209C">
        <w:rPr>
          <w:rFonts w:cstheme="minorHAnsi"/>
        </w:rPr>
        <w:noBreakHyphen/>
        <w:t>side comparison: Requested vs BM Proposed vs RM Sanction.</w:t>
      </w:r>
    </w:p>
    <w:p w14:paraId="5B5B1B53" w14:textId="156A232F" w:rsidR="00B424C6" w:rsidRDefault="00886933" w:rsidP="00B424C6">
      <w:pPr>
        <w:numPr>
          <w:ilvl w:val="0"/>
          <w:numId w:val="36"/>
        </w:numPr>
        <w:tabs>
          <w:tab w:val="num" w:pos="720"/>
        </w:tabs>
        <w:spacing w:after="0" w:line="240" w:lineRule="auto"/>
        <w:rPr>
          <w:rFonts w:cstheme="minorHAnsi"/>
        </w:rPr>
      </w:pPr>
      <w:r w:rsidRPr="00BC209C">
        <w:rPr>
          <w:rFonts w:cstheme="minorHAnsi"/>
        </w:rPr>
        <w:t>Ability to attach Regional Sanction Memo.</w:t>
      </w:r>
    </w:p>
    <w:p w14:paraId="21C0107C" w14:textId="77777777" w:rsidR="000F6DAB" w:rsidRDefault="000F6DAB" w:rsidP="000F6DAB">
      <w:pPr>
        <w:tabs>
          <w:tab w:val="num" w:pos="720"/>
        </w:tabs>
        <w:spacing w:after="0" w:line="240" w:lineRule="auto"/>
        <w:rPr>
          <w:rFonts w:cstheme="minorHAnsi"/>
        </w:rPr>
      </w:pPr>
    </w:p>
    <w:p w14:paraId="0C124308" w14:textId="77777777" w:rsidR="000F6DAB" w:rsidRPr="000F6DAB" w:rsidRDefault="000F6DAB" w:rsidP="000F6DAB">
      <w:pPr>
        <w:pStyle w:val="Heading2"/>
        <w:spacing w:before="51"/>
        <w:rPr>
          <w:rFonts w:asciiTheme="minorHAnsi" w:hAnsiTheme="minorHAnsi" w:cstheme="minorHAnsi"/>
          <w:b/>
          <w:bCs/>
          <w:color w:val="auto"/>
          <w:sz w:val="24"/>
          <w:szCs w:val="24"/>
        </w:rPr>
      </w:pPr>
      <w:r w:rsidRPr="000F6DAB">
        <w:rPr>
          <w:rFonts w:asciiTheme="minorHAnsi" w:hAnsiTheme="minorHAnsi" w:cstheme="minorHAnsi"/>
          <w:b/>
          <w:bCs/>
          <w:color w:val="auto"/>
          <w:sz w:val="24"/>
          <w:szCs w:val="24"/>
        </w:rPr>
        <w:t>Document</w:t>
      </w:r>
      <w:r w:rsidRPr="000F6DAB">
        <w:rPr>
          <w:rFonts w:asciiTheme="minorHAnsi" w:hAnsiTheme="minorHAnsi" w:cstheme="minorHAnsi"/>
          <w:b/>
          <w:bCs/>
          <w:color w:val="auto"/>
          <w:spacing w:val="-4"/>
          <w:sz w:val="24"/>
          <w:szCs w:val="24"/>
        </w:rPr>
        <w:t xml:space="preserve"> </w:t>
      </w:r>
      <w:r w:rsidRPr="000F6DAB">
        <w:rPr>
          <w:rFonts w:asciiTheme="minorHAnsi" w:hAnsiTheme="minorHAnsi" w:cstheme="minorHAnsi"/>
          <w:b/>
          <w:bCs/>
          <w:color w:val="auto"/>
          <w:sz w:val="24"/>
          <w:szCs w:val="24"/>
        </w:rPr>
        <w:t>7-</w:t>
      </w:r>
      <w:r w:rsidRPr="000F6DAB">
        <w:rPr>
          <w:rFonts w:asciiTheme="minorHAnsi" w:hAnsiTheme="minorHAnsi" w:cstheme="minorHAnsi"/>
          <w:b/>
          <w:bCs/>
          <w:color w:val="auto"/>
          <w:spacing w:val="-7"/>
          <w:sz w:val="24"/>
          <w:szCs w:val="24"/>
        </w:rPr>
        <w:t xml:space="preserve"> </w:t>
      </w:r>
      <w:r w:rsidRPr="000F6DAB">
        <w:rPr>
          <w:rFonts w:asciiTheme="minorHAnsi" w:hAnsiTheme="minorHAnsi" w:cstheme="minorHAnsi"/>
          <w:b/>
          <w:bCs/>
          <w:color w:val="auto"/>
          <w:sz w:val="24"/>
          <w:szCs w:val="24"/>
        </w:rPr>
        <w:t>Screens</w:t>
      </w:r>
      <w:r w:rsidRPr="000F6DAB">
        <w:rPr>
          <w:rFonts w:asciiTheme="minorHAnsi" w:hAnsiTheme="minorHAnsi" w:cstheme="minorHAnsi"/>
          <w:b/>
          <w:bCs/>
          <w:color w:val="auto"/>
          <w:spacing w:val="-8"/>
          <w:sz w:val="24"/>
          <w:szCs w:val="24"/>
        </w:rPr>
        <w:t xml:space="preserve"> </w:t>
      </w:r>
      <w:r w:rsidRPr="000F6DAB">
        <w:rPr>
          <w:rFonts w:asciiTheme="minorHAnsi" w:hAnsiTheme="minorHAnsi" w:cstheme="minorHAnsi"/>
          <w:b/>
          <w:bCs/>
          <w:color w:val="auto"/>
          <w:sz w:val="24"/>
          <w:szCs w:val="24"/>
        </w:rPr>
        <w:t>and</w:t>
      </w:r>
      <w:r w:rsidRPr="000F6DAB">
        <w:rPr>
          <w:rFonts w:asciiTheme="minorHAnsi" w:hAnsiTheme="minorHAnsi" w:cstheme="minorHAnsi"/>
          <w:b/>
          <w:bCs/>
          <w:color w:val="auto"/>
          <w:spacing w:val="-8"/>
          <w:sz w:val="24"/>
          <w:szCs w:val="24"/>
        </w:rPr>
        <w:t xml:space="preserve"> </w:t>
      </w:r>
      <w:r w:rsidRPr="000F6DAB">
        <w:rPr>
          <w:rFonts w:asciiTheme="minorHAnsi" w:hAnsiTheme="minorHAnsi" w:cstheme="minorHAnsi"/>
          <w:b/>
          <w:bCs/>
          <w:color w:val="auto"/>
          <w:spacing w:val="-4"/>
          <w:sz w:val="24"/>
          <w:szCs w:val="24"/>
        </w:rPr>
        <w:t>pages</w:t>
      </w:r>
    </w:p>
    <w:p w14:paraId="33A245DA" w14:textId="77777777" w:rsidR="000F6DAB" w:rsidRDefault="000F6DAB" w:rsidP="000F6DAB">
      <w:pPr>
        <w:pStyle w:val="BodyText"/>
        <w:spacing w:before="186"/>
        <w:ind w:left="0" w:firstLine="0"/>
      </w:pPr>
      <w:r>
        <w:t>Please</w:t>
      </w:r>
      <w:r>
        <w:rPr>
          <w:spacing w:val="-3"/>
        </w:rPr>
        <w:t xml:space="preserve"> </w:t>
      </w:r>
      <w:r>
        <w:t>follow</w:t>
      </w:r>
      <w:r>
        <w:rPr>
          <w:spacing w:val="-4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steps</w:t>
      </w:r>
      <w:r>
        <w:rPr>
          <w:spacing w:val="-5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reate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mock-</w:t>
      </w:r>
      <w:r>
        <w:rPr>
          <w:spacing w:val="-5"/>
        </w:rPr>
        <w:t>ups</w:t>
      </w:r>
    </w:p>
    <w:p w14:paraId="735E7BA8" w14:textId="0DDDB67A" w:rsidR="000F6DAB" w:rsidRDefault="000F6DAB" w:rsidP="000F6DAB">
      <w:pPr>
        <w:pStyle w:val="ListParagraph"/>
        <w:widowControl w:val="0"/>
        <w:numPr>
          <w:ilvl w:val="0"/>
          <w:numId w:val="58"/>
        </w:numPr>
        <w:tabs>
          <w:tab w:val="left" w:pos="1167"/>
        </w:tabs>
        <w:autoSpaceDE w:val="0"/>
        <w:autoSpaceDN w:val="0"/>
        <w:spacing w:before="188" w:after="0" w:line="240" w:lineRule="auto"/>
      </w:pPr>
      <w:r>
        <w:t>Kindly</w:t>
      </w:r>
      <w:r w:rsidRPr="000F6DAB">
        <w:rPr>
          <w:spacing w:val="-3"/>
        </w:rPr>
        <w:t xml:space="preserve"> </w:t>
      </w:r>
      <w:r>
        <w:t>use</w:t>
      </w:r>
      <w:r w:rsidRPr="000F6DAB">
        <w:rPr>
          <w:spacing w:val="-8"/>
        </w:rPr>
        <w:t xml:space="preserve"> </w:t>
      </w:r>
      <w:r w:rsidR="00DA0CEE">
        <w:t>B</w:t>
      </w:r>
      <w:r>
        <w:t>alsami</w:t>
      </w:r>
      <w:r w:rsidR="00DA0CEE">
        <w:t>q</w:t>
      </w:r>
      <w:r w:rsidRPr="000F6DAB">
        <w:rPr>
          <w:spacing w:val="-5"/>
        </w:rPr>
        <w:t xml:space="preserve"> </w:t>
      </w:r>
      <w:r>
        <w:t>or</w:t>
      </w:r>
      <w:r w:rsidRPr="000F6DAB">
        <w:rPr>
          <w:spacing w:val="-6"/>
        </w:rPr>
        <w:t xml:space="preserve"> </w:t>
      </w:r>
      <w:r w:rsidRPr="000F6DAB">
        <w:rPr>
          <w:spacing w:val="-2"/>
        </w:rPr>
        <w:t>Axure.</w:t>
      </w:r>
    </w:p>
    <w:p w14:paraId="0ABAD678" w14:textId="77777777" w:rsidR="000F6DAB" w:rsidRDefault="000F6DAB" w:rsidP="000F6DAB">
      <w:pPr>
        <w:pStyle w:val="ListParagraph"/>
        <w:widowControl w:val="0"/>
        <w:numPr>
          <w:ilvl w:val="0"/>
          <w:numId w:val="58"/>
        </w:numPr>
        <w:tabs>
          <w:tab w:val="left" w:pos="1167"/>
        </w:tabs>
        <w:autoSpaceDE w:val="0"/>
        <w:autoSpaceDN w:val="0"/>
        <w:spacing w:before="19" w:after="0" w:line="240" w:lineRule="auto"/>
      </w:pPr>
      <w:r>
        <w:t>Always</w:t>
      </w:r>
      <w:r w:rsidRPr="000F6DAB">
        <w:rPr>
          <w:spacing w:val="-5"/>
        </w:rPr>
        <w:t xml:space="preserve"> </w:t>
      </w:r>
      <w:r>
        <w:t>start</w:t>
      </w:r>
      <w:r w:rsidRPr="000F6DAB">
        <w:rPr>
          <w:spacing w:val="-1"/>
        </w:rPr>
        <w:t xml:space="preserve"> </w:t>
      </w:r>
      <w:r>
        <w:t>with</w:t>
      </w:r>
      <w:r w:rsidRPr="000F6DAB">
        <w:rPr>
          <w:spacing w:val="-4"/>
        </w:rPr>
        <w:t xml:space="preserve"> </w:t>
      </w:r>
      <w:r>
        <w:t>a</w:t>
      </w:r>
      <w:r w:rsidRPr="000F6DAB">
        <w:rPr>
          <w:spacing w:val="-6"/>
        </w:rPr>
        <w:t xml:space="preserve"> </w:t>
      </w:r>
      <w:r>
        <w:t>home</w:t>
      </w:r>
      <w:r w:rsidRPr="000F6DAB">
        <w:rPr>
          <w:spacing w:val="2"/>
        </w:rPr>
        <w:t xml:space="preserve"> </w:t>
      </w:r>
      <w:r>
        <w:t>page</w:t>
      </w:r>
      <w:r w:rsidRPr="000F6DAB">
        <w:rPr>
          <w:spacing w:val="-6"/>
        </w:rPr>
        <w:t xml:space="preserve"> </w:t>
      </w:r>
      <w:r>
        <w:t>of</w:t>
      </w:r>
      <w:r w:rsidRPr="000F6DAB">
        <w:rPr>
          <w:spacing w:val="-4"/>
        </w:rPr>
        <w:t xml:space="preserve"> </w:t>
      </w:r>
      <w:r>
        <w:t>an</w:t>
      </w:r>
      <w:r w:rsidRPr="000F6DAB">
        <w:rPr>
          <w:spacing w:val="-8"/>
        </w:rPr>
        <w:t xml:space="preserve"> </w:t>
      </w:r>
      <w:r w:rsidRPr="000F6DAB">
        <w:rPr>
          <w:spacing w:val="-2"/>
        </w:rPr>
        <w:t>application.</w:t>
      </w:r>
    </w:p>
    <w:p w14:paraId="02BFAA2F" w14:textId="342C0B8D" w:rsidR="000F6DAB" w:rsidRDefault="000F6DAB" w:rsidP="000F6DAB">
      <w:pPr>
        <w:pStyle w:val="ListParagraph"/>
        <w:widowControl w:val="0"/>
        <w:numPr>
          <w:ilvl w:val="0"/>
          <w:numId w:val="58"/>
        </w:numPr>
        <w:tabs>
          <w:tab w:val="left" w:pos="1167"/>
        </w:tabs>
        <w:autoSpaceDE w:val="0"/>
        <w:autoSpaceDN w:val="0"/>
        <w:spacing w:before="23" w:after="0" w:line="240" w:lineRule="auto"/>
      </w:pPr>
      <w:r>
        <w:t>Take</w:t>
      </w:r>
      <w:r w:rsidRPr="000F6DAB">
        <w:rPr>
          <w:spacing w:val="-4"/>
        </w:rPr>
        <w:t xml:space="preserve"> </w:t>
      </w:r>
      <w:r>
        <w:t>a</w:t>
      </w:r>
      <w:r w:rsidRPr="000F6DAB">
        <w:rPr>
          <w:spacing w:val="-4"/>
        </w:rPr>
        <w:t xml:space="preserve"> </w:t>
      </w:r>
      <w:r>
        <w:t>feature</w:t>
      </w:r>
      <w:r w:rsidRPr="000F6DAB">
        <w:rPr>
          <w:spacing w:val="-2"/>
        </w:rPr>
        <w:t xml:space="preserve"> </w:t>
      </w:r>
      <w:r>
        <w:t>and</w:t>
      </w:r>
      <w:r w:rsidRPr="000F6DAB">
        <w:rPr>
          <w:spacing w:val="-6"/>
        </w:rPr>
        <w:t xml:space="preserve"> </w:t>
      </w:r>
      <w:r>
        <w:t>follow</w:t>
      </w:r>
      <w:r w:rsidRPr="000F6DAB">
        <w:rPr>
          <w:spacing w:val="-2"/>
        </w:rPr>
        <w:t xml:space="preserve"> </w:t>
      </w:r>
      <w:r>
        <w:t>it</w:t>
      </w:r>
      <w:r w:rsidRPr="000F6DAB">
        <w:rPr>
          <w:spacing w:val="-3"/>
        </w:rPr>
        <w:t xml:space="preserve"> </w:t>
      </w:r>
      <w:r>
        <w:t>to</w:t>
      </w:r>
      <w:r w:rsidRPr="000F6DAB">
        <w:rPr>
          <w:spacing w:val="-6"/>
        </w:rPr>
        <w:t xml:space="preserve"> </w:t>
      </w:r>
      <w:r>
        <w:t>the</w:t>
      </w:r>
      <w:r w:rsidRPr="000F6DAB">
        <w:rPr>
          <w:spacing w:val="-8"/>
        </w:rPr>
        <w:t xml:space="preserve"> </w:t>
      </w:r>
      <w:r w:rsidRPr="000F6DAB">
        <w:rPr>
          <w:spacing w:val="-5"/>
        </w:rPr>
        <w:t>end</w:t>
      </w:r>
    </w:p>
    <w:p w14:paraId="08BFAA26" w14:textId="77777777" w:rsidR="000F6DAB" w:rsidRDefault="000F6DAB" w:rsidP="000F6DAB">
      <w:pPr>
        <w:pStyle w:val="ListParagraph"/>
        <w:widowControl w:val="0"/>
        <w:numPr>
          <w:ilvl w:val="2"/>
          <w:numId w:val="60"/>
        </w:numPr>
        <w:tabs>
          <w:tab w:val="left" w:pos="1887"/>
        </w:tabs>
        <w:autoSpaceDE w:val="0"/>
        <w:autoSpaceDN w:val="0"/>
        <w:spacing w:before="29" w:after="0" w:line="240" w:lineRule="auto"/>
        <w:contextualSpacing w:val="0"/>
      </w:pPr>
      <w:r>
        <w:t>Eg:</w:t>
      </w:r>
      <w:r>
        <w:rPr>
          <w:spacing w:val="-5"/>
        </w:rPr>
        <w:t xml:space="preserve"> </w:t>
      </w:r>
      <w:r>
        <w:t>Home</w:t>
      </w:r>
      <w:r>
        <w:rPr>
          <w:spacing w:val="-7"/>
        </w:rPr>
        <w:t xml:space="preserve"> </w:t>
      </w:r>
      <w:r>
        <w:t>page</w:t>
      </w:r>
      <w:r>
        <w:rPr>
          <w:spacing w:val="-3"/>
        </w:rPr>
        <w:t xml:space="preserve"> </w:t>
      </w:r>
      <w:r>
        <w:t>of</w:t>
      </w:r>
      <w:r>
        <w:rPr>
          <w:spacing w:val="-4"/>
        </w:rPr>
        <w:t xml:space="preserve"> </w:t>
      </w:r>
      <w:r>
        <w:t>SCRUM</w:t>
      </w:r>
      <w:r>
        <w:rPr>
          <w:spacing w:val="-1"/>
        </w:rPr>
        <w:t xml:space="preserve"> </w:t>
      </w:r>
      <w:r>
        <w:rPr>
          <w:spacing w:val="-4"/>
        </w:rPr>
        <w:t>Foods</w:t>
      </w:r>
    </w:p>
    <w:p w14:paraId="3BEF1CF1" w14:textId="77777777" w:rsidR="000F6DAB" w:rsidRPr="000F6DAB" w:rsidRDefault="000F6DAB" w:rsidP="000F6DAB">
      <w:pPr>
        <w:pStyle w:val="ListParagraph"/>
        <w:widowControl w:val="0"/>
        <w:numPr>
          <w:ilvl w:val="2"/>
          <w:numId w:val="60"/>
        </w:numPr>
        <w:tabs>
          <w:tab w:val="left" w:pos="1886"/>
        </w:tabs>
        <w:autoSpaceDE w:val="0"/>
        <w:autoSpaceDN w:val="0"/>
        <w:spacing w:before="24" w:after="0" w:line="240" w:lineRule="auto"/>
        <w:contextualSpacing w:val="0"/>
      </w:pPr>
      <w:r>
        <w:t>Select</w:t>
      </w:r>
      <w:r>
        <w:rPr>
          <w:spacing w:val="-8"/>
        </w:rPr>
        <w:t xml:space="preserve"> </w:t>
      </w:r>
      <w:r>
        <w:t>Login-</w:t>
      </w:r>
      <w:r>
        <w:rPr>
          <w:spacing w:val="-10"/>
        </w:rPr>
        <w:t xml:space="preserve"> </w:t>
      </w:r>
      <w:r>
        <w:t>Create</w:t>
      </w:r>
      <w:r>
        <w:rPr>
          <w:spacing w:val="-7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 xml:space="preserve">login </w:t>
      </w:r>
      <w:r>
        <w:rPr>
          <w:spacing w:val="-4"/>
        </w:rPr>
        <w:t>page</w:t>
      </w:r>
    </w:p>
    <w:p w14:paraId="1A8A392D" w14:textId="6C821716" w:rsidR="000F6DAB" w:rsidRPr="000F6DAB" w:rsidRDefault="000F6DAB" w:rsidP="000F6DAB">
      <w:pPr>
        <w:pStyle w:val="ListParagraph"/>
        <w:widowControl w:val="0"/>
        <w:numPr>
          <w:ilvl w:val="2"/>
          <w:numId w:val="60"/>
        </w:numPr>
        <w:tabs>
          <w:tab w:val="left" w:pos="1886"/>
        </w:tabs>
        <w:autoSpaceDE w:val="0"/>
        <w:autoSpaceDN w:val="0"/>
        <w:spacing w:before="24" w:after="0" w:line="240" w:lineRule="auto"/>
        <w:contextualSpacing w:val="0"/>
      </w:pPr>
      <w:r>
        <w:lastRenderedPageBreak/>
        <w:t>Let’s assume, you want to search a restaurant</w:t>
      </w:r>
    </w:p>
    <w:p w14:paraId="58BAEBCA" w14:textId="47B7826D" w:rsidR="000F6DAB" w:rsidRPr="000F6DAB" w:rsidRDefault="000F6DAB" w:rsidP="000F6DAB">
      <w:pPr>
        <w:pStyle w:val="ListParagraph"/>
        <w:widowControl w:val="0"/>
        <w:numPr>
          <w:ilvl w:val="2"/>
          <w:numId w:val="60"/>
        </w:numPr>
        <w:tabs>
          <w:tab w:val="left" w:pos="1886"/>
        </w:tabs>
        <w:autoSpaceDE w:val="0"/>
        <w:autoSpaceDN w:val="0"/>
        <w:spacing w:before="24" w:after="0" w:line="240" w:lineRule="auto"/>
        <w:contextualSpacing w:val="0"/>
      </w:pPr>
      <w:r>
        <w:rPr>
          <w:spacing w:val="-4"/>
        </w:rPr>
        <w:t>Search Page- Type the restaurant name and select the dish</w:t>
      </w:r>
    </w:p>
    <w:p w14:paraId="12DA72B0" w14:textId="7073733E" w:rsidR="000F6DAB" w:rsidRPr="000F6DAB" w:rsidRDefault="000F6DAB" w:rsidP="000F6DAB">
      <w:pPr>
        <w:pStyle w:val="ListParagraph"/>
        <w:widowControl w:val="0"/>
        <w:numPr>
          <w:ilvl w:val="2"/>
          <w:numId w:val="60"/>
        </w:numPr>
        <w:tabs>
          <w:tab w:val="left" w:pos="1886"/>
        </w:tabs>
        <w:autoSpaceDE w:val="0"/>
        <w:autoSpaceDN w:val="0"/>
        <w:spacing w:before="24" w:after="0" w:line="240" w:lineRule="auto"/>
        <w:contextualSpacing w:val="0"/>
      </w:pPr>
      <w:r>
        <w:rPr>
          <w:spacing w:val="-4"/>
        </w:rPr>
        <w:t>Add to cart page</w:t>
      </w:r>
    </w:p>
    <w:p w14:paraId="11F57EE9" w14:textId="66F3D262" w:rsidR="000F6DAB" w:rsidRPr="000F6DAB" w:rsidRDefault="000F6DAB" w:rsidP="000F6DAB">
      <w:pPr>
        <w:pStyle w:val="ListParagraph"/>
        <w:widowControl w:val="0"/>
        <w:numPr>
          <w:ilvl w:val="2"/>
          <w:numId w:val="60"/>
        </w:numPr>
        <w:tabs>
          <w:tab w:val="left" w:pos="1886"/>
        </w:tabs>
        <w:autoSpaceDE w:val="0"/>
        <w:autoSpaceDN w:val="0"/>
        <w:spacing w:before="24" w:after="0" w:line="240" w:lineRule="auto"/>
        <w:contextualSpacing w:val="0"/>
      </w:pPr>
      <w:r>
        <w:rPr>
          <w:spacing w:val="-4"/>
        </w:rPr>
        <w:t>Payment page</w:t>
      </w:r>
    </w:p>
    <w:p w14:paraId="13FC190A" w14:textId="02AD1567" w:rsidR="000F6DAB" w:rsidRPr="000F6DAB" w:rsidRDefault="000F6DAB" w:rsidP="000F6DAB">
      <w:pPr>
        <w:pStyle w:val="ListParagraph"/>
        <w:widowControl w:val="0"/>
        <w:numPr>
          <w:ilvl w:val="2"/>
          <w:numId w:val="60"/>
        </w:numPr>
        <w:tabs>
          <w:tab w:val="left" w:pos="1886"/>
        </w:tabs>
        <w:autoSpaceDE w:val="0"/>
        <w:autoSpaceDN w:val="0"/>
        <w:spacing w:before="24" w:after="0" w:line="240" w:lineRule="auto"/>
        <w:contextualSpacing w:val="0"/>
      </w:pPr>
      <w:r>
        <w:rPr>
          <w:spacing w:val="-4"/>
        </w:rPr>
        <w:t>Logout Page</w:t>
      </w:r>
    </w:p>
    <w:p w14:paraId="083D1DFB" w14:textId="77777777" w:rsidR="00BF424D" w:rsidRDefault="00BF424D" w:rsidP="00BF424D">
      <w:pPr>
        <w:spacing w:after="0" w:line="240" w:lineRule="auto"/>
        <w:rPr>
          <w:rFonts w:cstheme="minorHAnsi"/>
        </w:rPr>
      </w:pPr>
    </w:p>
    <w:p w14:paraId="2F2D7760" w14:textId="26FFB03C" w:rsidR="00BF424D" w:rsidRDefault="0038204B" w:rsidP="00BF424D">
      <w:pPr>
        <w:spacing w:after="0" w:line="240" w:lineRule="auto"/>
        <w:rPr>
          <w:b/>
          <w:bCs/>
        </w:rPr>
      </w:pPr>
      <w:r>
        <w:rPr>
          <w:b/>
          <w:bCs/>
        </w:rPr>
        <w:t xml:space="preserve">Balsamiq </w:t>
      </w:r>
      <w:r w:rsidR="00BF424D" w:rsidRPr="00BF424D">
        <w:rPr>
          <w:b/>
          <w:bCs/>
        </w:rPr>
        <w:t>LAS Registration Page</w:t>
      </w:r>
    </w:p>
    <w:p w14:paraId="318377C2" w14:textId="06E5FBD1" w:rsidR="00BF424D" w:rsidRDefault="004619F6" w:rsidP="00BF424D">
      <w:pPr>
        <w:spacing w:after="0" w:line="240" w:lineRule="auto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F4BA500" wp14:editId="6A42F3CD">
            <wp:extent cx="5581650" cy="3209943"/>
            <wp:effectExtent l="0" t="0" r="0" b="9525"/>
            <wp:docPr id="27247045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950" cy="3221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38E783" w14:textId="77777777" w:rsidR="00BF424D" w:rsidRDefault="00BF424D" w:rsidP="00BF424D">
      <w:pPr>
        <w:spacing w:after="0" w:line="240" w:lineRule="auto"/>
        <w:rPr>
          <w:rFonts w:cstheme="minorHAnsi"/>
          <w:b/>
          <w:bCs/>
        </w:rPr>
      </w:pPr>
    </w:p>
    <w:p w14:paraId="2276798C" w14:textId="60A8FB65" w:rsidR="00BF424D" w:rsidRDefault="0038204B" w:rsidP="00BF424D">
      <w:pPr>
        <w:spacing w:after="0" w:line="240" w:lineRule="auto"/>
        <w:rPr>
          <w:rFonts w:cstheme="minorHAnsi"/>
          <w:b/>
          <w:bCs/>
        </w:rPr>
      </w:pPr>
      <w:r>
        <w:rPr>
          <w:rFonts w:cstheme="minorHAnsi"/>
          <w:b/>
          <w:bCs/>
        </w:rPr>
        <w:t xml:space="preserve">Balsamiq </w:t>
      </w:r>
      <w:r w:rsidR="00BF424D">
        <w:rPr>
          <w:rFonts w:cstheme="minorHAnsi"/>
          <w:b/>
          <w:bCs/>
        </w:rPr>
        <w:t>LAS Login Page</w:t>
      </w:r>
    </w:p>
    <w:p w14:paraId="0E578487" w14:textId="524D926B" w:rsidR="00BF424D" w:rsidRDefault="00BF424D" w:rsidP="00BF424D">
      <w:pPr>
        <w:spacing w:after="0" w:line="240" w:lineRule="auto"/>
        <w:rPr>
          <w:rFonts w:cstheme="minorHAnsi"/>
          <w:b/>
          <w:bCs/>
        </w:rPr>
      </w:pPr>
      <w:r>
        <w:rPr>
          <w:rFonts w:cstheme="minorHAnsi"/>
          <w:b/>
          <w:bCs/>
          <w:noProof/>
        </w:rPr>
        <w:drawing>
          <wp:inline distT="0" distB="0" distL="0" distR="0" wp14:anchorId="3362F887" wp14:editId="674EBA4A">
            <wp:extent cx="5724525" cy="3848100"/>
            <wp:effectExtent l="0" t="0" r="9525" b="0"/>
            <wp:docPr id="188578165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7E587E" w14:textId="3FD417C4" w:rsidR="00BF424D" w:rsidRDefault="0038204B" w:rsidP="00BF424D">
      <w:pPr>
        <w:spacing w:after="0" w:line="240" w:lineRule="auto"/>
        <w:rPr>
          <w:rFonts w:cstheme="minorHAnsi"/>
          <w:b/>
          <w:bCs/>
        </w:rPr>
      </w:pPr>
      <w:r>
        <w:rPr>
          <w:rFonts w:cstheme="minorHAnsi"/>
          <w:b/>
          <w:bCs/>
        </w:rPr>
        <w:lastRenderedPageBreak/>
        <w:t>Balasmiq LAS Home</w:t>
      </w:r>
      <w:r w:rsidR="00841E0E">
        <w:rPr>
          <w:rFonts w:cstheme="minorHAnsi"/>
          <w:b/>
          <w:bCs/>
        </w:rPr>
        <w:t xml:space="preserve"> Page</w:t>
      </w:r>
    </w:p>
    <w:p w14:paraId="1F002CC1" w14:textId="253F91D0" w:rsidR="00841E0E" w:rsidRPr="00BF424D" w:rsidRDefault="00841E0E" w:rsidP="00BF424D">
      <w:pPr>
        <w:spacing w:after="0" w:line="240" w:lineRule="auto"/>
        <w:rPr>
          <w:rFonts w:cstheme="minorHAnsi"/>
          <w:b/>
          <w:bCs/>
        </w:rPr>
      </w:pPr>
      <w:r>
        <w:rPr>
          <w:rFonts w:cstheme="minorHAnsi"/>
          <w:b/>
          <w:bCs/>
          <w:noProof/>
        </w:rPr>
        <w:drawing>
          <wp:inline distT="0" distB="0" distL="0" distR="0" wp14:anchorId="2A3F256F" wp14:editId="5A533D28">
            <wp:extent cx="5551926" cy="3676650"/>
            <wp:effectExtent l="0" t="0" r="0" b="0"/>
            <wp:docPr id="118041207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2728" cy="3677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7A119" w14:textId="77777777" w:rsidR="00841E0E" w:rsidRDefault="00841E0E" w:rsidP="00B424C6">
      <w:pPr>
        <w:rPr>
          <w:b/>
          <w:bCs/>
        </w:rPr>
      </w:pPr>
    </w:p>
    <w:p w14:paraId="681FDB30" w14:textId="5AF5901D" w:rsidR="00232184" w:rsidRDefault="00232184" w:rsidP="00B424C6">
      <w:pPr>
        <w:rPr>
          <w:b/>
          <w:bCs/>
        </w:rPr>
      </w:pPr>
      <w:r>
        <w:rPr>
          <w:b/>
          <w:bCs/>
        </w:rPr>
        <w:t>Axure Loan Sanction Page</w:t>
      </w:r>
    </w:p>
    <w:p w14:paraId="274B675D" w14:textId="451C019A" w:rsidR="00232184" w:rsidRDefault="00232184" w:rsidP="00B424C6">
      <w:pPr>
        <w:rPr>
          <w:b/>
          <w:bCs/>
        </w:rPr>
      </w:pPr>
      <w:r>
        <w:rPr>
          <w:noProof/>
        </w:rPr>
        <w:drawing>
          <wp:inline distT="0" distB="0" distL="0" distR="0" wp14:anchorId="5E763D12" wp14:editId="67EFF2F6">
            <wp:extent cx="5485513" cy="3895725"/>
            <wp:effectExtent l="0" t="0" r="1270" b="0"/>
            <wp:docPr id="4452174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21740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95823" cy="3903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7E73E" w14:textId="77777777" w:rsidR="00232184" w:rsidRDefault="00232184" w:rsidP="00B424C6">
      <w:pPr>
        <w:rPr>
          <w:b/>
          <w:bCs/>
        </w:rPr>
      </w:pPr>
    </w:p>
    <w:p w14:paraId="0D6BD6E0" w14:textId="4C433B85" w:rsidR="00232184" w:rsidRDefault="00232184" w:rsidP="00B424C6">
      <w:pPr>
        <w:rPr>
          <w:b/>
          <w:bCs/>
        </w:rPr>
      </w:pPr>
      <w:r>
        <w:rPr>
          <w:b/>
          <w:bCs/>
        </w:rPr>
        <w:lastRenderedPageBreak/>
        <w:t>Axure Sanction Letter Generation</w:t>
      </w:r>
    </w:p>
    <w:p w14:paraId="22677D86" w14:textId="50827F31" w:rsidR="00232184" w:rsidRDefault="00232184" w:rsidP="00B424C6">
      <w:pPr>
        <w:rPr>
          <w:b/>
          <w:bCs/>
        </w:rPr>
      </w:pPr>
      <w:r>
        <w:rPr>
          <w:noProof/>
        </w:rPr>
        <w:drawing>
          <wp:inline distT="0" distB="0" distL="0" distR="0" wp14:anchorId="39564E46" wp14:editId="68DAE7C0">
            <wp:extent cx="5534025" cy="3142488"/>
            <wp:effectExtent l="0" t="0" r="0" b="1270"/>
            <wp:docPr id="203035608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0356082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51700" cy="3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8040F" w14:textId="77777777" w:rsidR="00232184" w:rsidRDefault="00232184" w:rsidP="00B424C6">
      <w:pPr>
        <w:rPr>
          <w:b/>
          <w:bCs/>
        </w:rPr>
      </w:pPr>
    </w:p>
    <w:p w14:paraId="4DDF3286" w14:textId="7D1EFB34" w:rsidR="00B424C6" w:rsidRDefault="00B424C6" w:rsidP="00B424C6">
      <w:pPr>
        <w:rPr>
          <w:b/>
          <w:bCs/>
        </w:rPr>
      </w:pPr>
      <w:r w:rsidRPr="00B424C6">
        <w:rPr>
          <w:b/>
          <w:bCs/>
        </w:rPr>
        <w:t>Document 8 Tools – Visio and Axure</w:t>
      </w:r>
    </w:p>
    <w:p w14:paraId="51342128" w14:textId="73B3A573" w:rsidR="00B424C6" w:rsidRPr="00B424C6" w:rsidRDefault="00B424C6" w:rsidP="00B424C6">
      <w:pPr>
        <w:rPr>
          <w:b/>
          <w:bCs/>
        </w:rPr>
      </w:pPr>
      <w:r w:rsidRPr="00B424C6">
        <w:rPr>
          <w:b/>
          <w:bCs/>
        </w:rPr>
        <w:t>Write</w:t>
      </w:r>
      <w:r w:rsidRPr="00B424C6">
        <w:rPr>
          <w:b/>
          <w:bCs/>
          <w:spacing w:val="-5"/>
        </w:rPr>
        <w:t xml:space="preserve"> </w:t>
      </w:r>
      <w:r w:rsidRPr="00B424C6">
        <w:rPr>
          <w:b/>
          <w:bCs/>
        </w:rPr>
        <w:t>a</w:t>
      </w:r>
      <w:r w:rsidRPr="00B424C6">
        <w:rPr>
          <w:b/>
          <w:bCs/>
          <w:spacing w:val="-5"/>
        </w:rPr>
        <w:t xml:space="preserve"> </w:t>
      </w:r>
      <w:r w:rsidRPr="00B424C6">
        <w:rPr>
          <w:b/>
          <w:bCs/>
        </w:rPr>
        <w:t>paragraph</w:t>
      </w:r>
      <w:r w:rsidRPr="00B424C6">
        <w:rPr>
          <w:b/>
          <w:bCs/>
          <w:spacing w:val="-5"/>
        </w:rPr>
        <w:t xml:space="preserve"> </w:t>
      </w:r>
      <w:r w:rsidRPr="00B424C6">
        <w:rPr>
          <w:b/>
          <w:bCs/>
        </w:rPr>
        <w:t>on</w:t>
      </w:r>
      <w:r w:rsidRPr="00B424C6">
        <w:rPr>
          <w:b/>
          <w:bCs/>
          <w:spacing w:val="-6"/>
        </w:rPr>
        <w:t xml:space="preserve"> </w:t>
      </w:r>
      <w:r w:rsidRPr="00B424C6">
        <w:rPr>
          <w:b/>
          <w:bCs/>
        </w:rPr>
        <w:t>your</w:t>
      </w:r>
      <w:r w:rsidRPr="00B424C6">
        <w:rPr>
          <w:b/>
          <w:bCs/>
          <w:spacing w:val="-7"/>
        </w:rPr>
        <w:t xml:space="preserve"> </w:t>
      </w:r>
      <w:r w:rsidRPr="00B424C6">
        <w:rPr>
          <w:b/>
          <w:bCs/>
        </w:rPr>
        <w:t>experience</w:t>
      </w:r>
      <w:r w:rsidRPr="00B424C6">
        <w:rPr>
          <w:b/>
          <w:bCs/>
          <w:spacing w:val="-3"/>
        </w:rPr>
        <w:t xml:space="preserve"> </w:t>
      </w:r>
      <w:r w:rsidRPr="00B424C6">
        <w:rPr>
          <w:b/>
          <w:bCs/>
        </w:rPr>
        <w:t>using</w:t>
      </w:r>
      <w:r w:rsidRPr="00B424C6">
        <w:rPr>
          <w:b/>
          <w:bCs/>
          <w:spacing w:val="-2"/>
        </w:rPr>
        <w:t xml:space="preserve"> </w:t>
      </w:r>
      <w:r w:rsidRPr="00B424C6">
        <w:rPr>
          <w:b/>
          <w:bCs/>
        </w:rPr>
        <w:t>Visio</w:t>
      </w:r>
      <w:r w:rsidRPr="00B424C6">
        <w:rPr>
          <w:b/>
          <w:bCs/>
          <w:spacing w:val="-6"/>
        </w:rPr>
        <w:t xml:space="preserve"> </w:t>
      </w:r>
      <w:r w:rsidRPr="00B424C6">
        <w:rPr>
          <w:b/>
          <w:bCs/>
        </w:rPr>
        <w:t>and</w:t>
      </w:r>
      <w:r w:rsidRPr="00B424C6">
        <w:rPr>
          <w:b/>
          <w:bCs/>
          <w:spacing w:val="-11"/>
        </w:rPr>
        <w:t xml:space="preserve"> </w:t>
      </w:r>
      <w:r w:rsidRPr="00B424C6">
        <w:rPr>
          <w:b/>
          <w:bCs/>
        </w:rPr>
        <w:t>Axure</w:t>
      </w:r>
      <w:r w:rsidRPr="00B424C6">
        <w:rPr>
          <w:b/>
          <w:bCs/>
          <w:spacing w:val="-4"/>
        </w:rPr>
        <w:t xml:space="preserve"> </w:t>
      </w:r>
      <w:r w:rsidRPr="00B424C6">
        <w:rPr>
          <w:b/>
          <w:bCs/>
        </w:rPr>
        <w:t>for</w:t>
      </w:r>
      <w:r w:rsidRPr="00B424C6">
        <w:rPr>
          <w:b/>
          <w:bCs/>
          <w:spacing w:val="-7"/>
        </w:rPr>
        <w:t xml:space="preserve"> </w:t>
      </w:r>
      <w:r w:rsidRPr="00B424C6">
        <w:rPr>
          <w:b/>
          <w:bCs/>
        </w:rPr>
        <w:t>the</w:t>
      </w:r>
      <w:r w:rsidRPr="00B424C6">
        <w:rPr>
          <w:b/>
          <w:bCs/>
          <w:spacing w:val="-7"/>
        </w:rPr>
        <w:t xml:space="preserve"> </w:t>
      </w:r>
      <w:r w:rsidRPr="00B424C6">
        <w:rPr>
          <w:b/>
          <w:bCs/>
          <w:spacing w:val="-2"/>
        </w:rPr>
        <w:t>project.</w:t>
      </w:r>
    </w:p>
    <w:p w14:paraId="1BCB1BF9" w14:textId="77777777" w:rsidR="00B424C6" w:rsidRDefault="00B424C6" w:rsidP="00B424C6">
      <w:pPr>
        <w:spacing w:after="0" w:line="240" w:lineRule="auto"/>
        <w:rPr>
          <w:rFonts w:cstheme="minorHAnsi"/>
        </w:rPr>
      </w:pPr>
      <w:r w:rsidRPr="00B424C6">
        <w:rPr>
          <w:rFonts w:cstheme="minorHAnsi"/>
        </w:rPr>
        <w:t xml:space="preserve">As a Business Analyst for the Loan Automation System (LAS) project, I leveraged MS Visio and Axure to effectively visualize and streamline business processes. Using </w:t>
      </w:r>
      <w:r w:rsidRPr="00B424C6">
        <w:rPr>
          <w:rFonts w:cstheme="minorHAnsi"/>
          <w:b/>
          <w:bCs/>
        </w:rPr>
        <w:t>MS Visio</w:t>
      </w:r>
      <w:r w:rsidRPr="00B424C6">
        <w:rPr>
          <w:rFonts w:cstheme="minorHAnsi"/>
        </w:rPr>
        <w:t xml:space="preserve">, I created detailed process flow diagrams, use case diagrams, and activity diagrams to represent both the current (AS-IS) and proposed (TO-BE) workflows, enabling stakeholders to clearly understand system operations and process improvements. </w:t>
      </w:r>
    </w:p>
    <w:p w14:paraId="0C259908" w14:textId="114B9621" w:rsidR="00B424C6" w:rsidRDefault="00B424C6" w:rsidP="00B424C6">
      <w:pPr>
        <w:spacing w:after="0" w:line="240" w:lineRule="auto"/>
        <w:rPr>
          <w:rFonts w:cstheme="minorHAnsi"/>
        </w:rPr>
      </w:pPr>
      <w:r w:rsidRPr="00B424C6">
        <w:rPr>
          <w:rFonts w:cstheme="minorHAnsi"/>
        </w:rPr>
        <w:t xml:space="preserve">Additionally, I utilized </w:t>
      </w:r>
      <w:r w:rsidRPr="00B424C6">
        <w:rPr>
          <w:rFonts w:cstheme="minorHAnsi"/>
          <w:b/>
          <w:bCs/>
        </w:rPr>
        <w:t>Axure</w:t>
      </w:r>
      <w:r w:rsidRPr="00B424C6">
        <w:rPr>
          <w:rFonts w:cstheme="minorHAnsi"/>
        </w:rPr>
        <w:t xml:space="preserve"> to develop interactive wireframes and mock-ups for key LAS modules, facilitating early validation of UI/UX designs and functional requirements. These tools were instrumental in enhancing communication between stakeholders, developers, and testers, and in ensuring alignment of the LAS system with business goals and user expectations.</w:t>
      </w:r>
    </w:p>
    <w:p w14:paraId="7AD61653" w14:textId="77777777" w:rsidR="00A93BFF" w:rsidRDefault="00A93BFF" w:rsidP="00B424C6">
      <w:pPr>
        <w:spacing w:after="0" w:line="240" w:lineRule="auto"/>
        <w:rPr>
          <w:rFonts w:cstheme="minorHAnsi"/>
        </w:rPr>
      </w:pPr>
    </w:p>
    <w:p w14:paraId="4685109E" w14:textId="22053AC2" w:rsidR="00A93BFF" w:rsidRPr="00A93BFF" w:rsidRDefault="00A93BFF" w:rsidP="00B424C6">
      <w:pPr>
        <w:spacing w:after="0" w:line="240" w:lineRule="auto"/>
        <w:rPr>
          <w:rFonts w:cstheme="minorHAnsi"/>
          <w:b/>
          <w:bCs/>
        </w:rPr>
      </w:pPr>
      <w:r w:rsidRPr="00A93BFF">
        <w:rPr>
          <w:rFonts w:cstheme="minorHAnsi"/>
          <w:b/>
          <w:bCs/>
        </w:rPr>
        <w:t>Document 9 – BA Experience</w:t>
      </w:r>
    </w:p>
    <w:p w14:paraId="5EE2F569" w14:textId="5E62468C" w:rsidR="00A93BFF" w:rsidRPr="00A93BFF" w:rsidRDefault="00A93BFF" w:rsidP="00B424C6">
      <w:pPr>
        <w:spacing w:after="0" w:line="240" w:lineRule="auto"/>
        <w:rPr>
          <w:rFonts w:cstheme="minorHAnsi"/>
          <w:b/>
          <w:bCs/>
        </w:rPr>
      </w:pPr>
      <w:r w:rsidRPr="00A93BFF">
        <w:rPr>
          <w:rFonts w:cstheme="minorHAnsi"/>
          <w:b/>
          <w:bCs/>
        </w:rPr>
        <w:t>My Experience as BA in following Phases:</w:t>
      </w:r>
    </w:p>
    <w:p w14:paraId="004BF5FB" w14:textId="77777777" w:rsidR="00A93BFF" w:rsidRPr="00A93BFF" w:rsidRDefault="00A93BFF" w:rsidP="00A93BFF">
      <w:r w:rsidRPr="00A93BFF">
        <w:t>As a Business Analyst for the Loan Automation System (LAS) project, I was involved in end-to-end project execution, contributing significantly across all phases of the Software Development Life Cycle (SDLC).</w:t>
      </w:r>
    </w:p>
    <w:p w14:paraId="7D2851A8" w14:textId="77777777" w:rsidR="00A93BFF" w:rsidRPr="00A93BFF" w:rsidRDefault="00A93BFF" w:rsidP="00A93BFF">
      <w:pPr>
        <w:rPr>
          <w:b/>
          <w:bCs/>
        </w:rPr>
      </w:pPr>
      <w:r w:rsidRPr="00A93BFF">
        <w:rPr>
          <w:b/>
          <w:bCs/>
        </w:rPr>
        <w:t>1. Requirement Gathering Phase</w:t>
      </w:r>
    </w:p>
    <w:p w14:paraId="0ED19212" w14:textId="77777777" w:rsidR="00A93BFF" w:rsidRPr="00232184" w:rsidRDefault="00A93BFF" w:rsidP="00A93BFF">
      <w:r w:rsidRPr="00232184">
        <w:t xml:space="preserve">In this phase, I employed the MOSCOW technique to prioritize and capture business requirements effectively. Due to occasional unavailability of the client, I proactively identified alternative stakeholders on their side to avoid project delays. I ensured the accuracy and completeness of requirements using the FURPS model, and removed duplicate </w:t>
      </w:r>
      <w:r w:rsidRPr="00232184">
        <w:lastRenderedPageBreak/>
        <w:t>or conflicting inputs to maintain clarity. I also used prototyping tools to visualize user requirements and improve communication between the business and technical teams.</w:t>
      </w:r>
    </w:p>
    <w:p w14:paraId="18DD7DF4" w14:textId="77777777" w:rsidR="00A93BFF" w:rsidRPr="00A93BFF" w:rsidRDefault="00A93BFF" w:rsidP="00A93BFF">
      <w:pPr>
        <w:rPr>
          <w:b/>
          <w:bCs/>
        </w:rPr>
      </w:pPr>
      <w:r w:rsidRPr="00A93BFF">
        <w:rPr>
          <w:b/>
          <w:bCs/>
        </w:rPr>
        <w:t>2. Requirement Analysis Phase</w:t>
      </w:r>
    </w:p>
    <w:p w14:paraId="0435C313" w14:textId="14E1D262" w:rsidR="00A93BFF" w:rsidRPr="00232184" w:rsidRDefault="00A93BFF" w:rsidP="00A93BFF">
      <w:r w:rsidRPr="00232184">
        <w:t xml:space="preserve">I </w:t>
      </w:r>
      <w:r w:rsidR="00E91F82" w:rsidRPr="00232184">
        <w:t>analysed</w:t>
      </w:r>
      <w:r w:rsidRPr="00232184">
        <w:t xml:space="preserve"> and validated the gathered requirements using </w:t>
      </w:r>
      <w:r w:rsidR="00E91F82" w:rsidRPr="00232184">
        <w:t>modelling</w:t>
      </w:r>
      <w:r w:rsidRPr="00232184">
        <w:t xml:space="preserve"> techniques. I created UML diagrams, use case diagrams, and activity diagrams to clearly illustrate system </w:t>
      </w:r>
      <w:r w:rsidR="00E91F82" w:rsidRPr="00232184">
        <w:t>behaviour</w:t>
      </w:r>
      <w:r w:rsidRPr="00232184">
        <w:t xml:space="preserve"> and workflows. These visual artifacts helped stakeholders better understand the system. I conducted regular review sessions with the team to refine diagrams and incorporate feedback. Deliverables from this phase included the finalized Business Requirement Specification (BRS) and System Requirement Specification (SRS) documents.</w:t>
      </w:r>
    </w:p>
    <w:p w14:paraId="1D8963AE" w14:textId="3650C043" w:rsidR="00A93BFF" w:rsidRPr="00A93BFF" w:rsidRDefault="00A93BFF" w:rsidP="00A93BFF">
      <w:pPr>
        <w:rPr>
          <w:b/>
          <w:bCs/>
        </w:rPr>
      </w:pPr>
      <w:r w:rsidRPr="00A93BFF">
        <w:rPr>
          <w:b/>
          <w:bCs/>
        </w:rPr>
        <w:t>3. Design Phase</w:t>
      </w:r>
    </w:p>
    <w:p w14:paraId="3AC1D165" w14:textId="77777777" w:rsidR="00A93BFF" w:rsidRPr="00232184" w:rsidRDefault="00A93BFF" w:rsidP="00A93BFF">
      <w:r w:rsidRPr="00232184">
        <w:t>During this phase, I collaborated with the design and QA teams to derive test cases from use case diagrams—covering both positive and negative scenarios. I ensured no test case was missed, as that could affect system quality later. I was responsible for preparing test data and maintaining the Requirement Traceability Matrix (RTM) to ensure that all requirements were addressed in design and testing. I also communicated the design solutions and documents to the client for validation and sign-off.</w:t>
      </w:r>
    </w:p>
    <w:p w14:paraId="388AD899" w14:textId="77777777" w:rsidR="00A93BFF" w:rsidRPr="00A93BFF" w:rsidRDefault="00A93BFF" w:rsidP="00A93BFF">
      <w:pPr>
        <w:rPr>
          <w:b/>
          <w:bCs/>
        </w:rPr>
      </w:pPr>
      <w:r w:rsidRPr="00A93BFF">
        <w:rPr>
          <w:b/>
          <w:bCs/>
        </w:rPr>
        <w:t>4. Development Phase</w:t>
      </w:r>
    </w:p>
    <w:p w14:paraId="41A4354E" w14:textId="77777777" w:rsidR="00A93BFF" w:rsidRPr="00232184" w:rsidRDefault="00A93BFF" w:rsidP="00A93BFF">
      <w:r w:rsidRPr="00232184">
        <w:t>To support the development team, I facilitated JAD (Joint Application Development) sessions, addressing their queries and clarifying requirements. I navigated interpersonal and communication challenges by conducting one-on-one discussions with non-cooperative team members, emphasizing the impact of their contributions on project success. I conducted regular sync-up meetings with developers and clients to track progress, and when someone missed a session, I ensured they received recorded content and a follow-up discussion to keep them aligned.</w:t>
      </w:r>
    </w:p>
    <w:p w14:paraId="539DD55D" w14:textId="77777777" w:rsidR="00A93BFF" w:rsidRPr="00A93BFF" w:rsidRDefault="00A93BFF" w:rsidP="00A93BFF">
      <w:pPr>
        <w:rPr>
          <w:b/>
          <w:bCs/>
        </w:rPr>
      </w:pPr>
      <w:r w:rsidRPr="00A93BFF">
        <w:rPr>
          <w:b/>
          <w:bCs/>
        </w:rPr>
        <w:t>5. Testing Phase</w:t>
      </w:r>
    </w:p>
    <w:p w14:paraId="690F3D6E" w14:textId="77777777" w:rsidR="00A93BFF" w:rsidRPr="00232184" w:rsidRDefault="00A93BFF" w:rsidP="00A93BFF">
      <w:r w:rsidRPr="00232184">
        <w:t>I was actively involved in the preparation and validation of test cases, ensuring coverage of all use cases. I supported high-level testing, coordinated with clients to obtain accurate test data, and updated the RTM accordingly. I worked closely with QA teams and business stakeholders to prepare for User Acceptance Testing (UAT), facilitated dry runs, and obtained formal sign-off from the client upon completion of successful testing cycles.</w:t>
      </w:r>
    </w:p>
    <w:p w14:paraId="08B48D57" w14:textId="77777777" w:rsidR="00A93BFF" w:rsidRPr="00A93BFF" w:rsidRDefault="00A93BFF" w:rsidP="00A93BFF">
      <w:pPr>
        <w:rPr>
          <w:b/>
          <w:bCs/>
        </w:rPr>
      </w:pPr>
      <w:r w:rsidRPr="00A93BFF">
        <w:rPr>
          <w:b/>
          <w:bCs/>
        </w:rPr>
        <w:t>6. Deployment Phase</w:t>
      </w:r>
    </w:p>
    <w:p w14:paraId="23FFCE39" w14:textId="6DA45BCF" w:rsidR="00A93BFF" w:rsidRDefault="00A93BFF" w:rsidP="00DA0CEE">
      <w:pPr>
        <w:rPr>
          <w:rFonts w:cstheme="minorHAnsi"/>
        </w:rPr>
      </w:pPr>
      <w:r w:rsidRPr="00232184">
        <w:t>As the project transitioned to deployment, I compiled and shared the final RTM to be included in the project closure documentation. I coordinated with stakeholders to prepare end-user manuals, ensuring they were user-friendly and comprehensive. I also organized and conducted training sessions for all relevant users, taking extra measures to ensure maximum participation and readiness for the go-live environment.</w:t>
      </w:r>
    </w:p>
    <w:sectPr w:rsidR="00A93BF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D968A1"/>
    <w:multiLevelType w:val="hybridMultilevel"/>
    <w:tmpl w:val="852EBCE6"/>
    <w:lvl w:ilvl="0" w:tplc="635E99E4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FFFFFFFF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" w15:restartNumberingAfterBreak="0">
    <w:nsid w:val="040A33EA"/>
    <w:multiLevelType w:val="multilevel"/>
    <w:tmpl w:val="B6A2F82C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20144A"/>
    <w:multiLevelType w:val="multilevel"/>
    <w:tmpl w:val="0A7EF3BE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A743D92"/>
    <w:multiLevelType w:val="hybridMultilevel"/>
    <w:tmpl w:val="75C8DB34"/>
    <w:lvl w:ilvl="0" w:tplc="0194EAE0">
      <w:start w:val="1"/>
      <w:numFmt w:val="decimal"/>
      <w:lvlText w:val="%1."/>
      <w:lvlJc w:val="left"/>
      <w:pPr>
        <w:ind w:left="770" w:hanging="721"/>
      </w:pPr>
      <w:rPr>
        <w:rFonts w:ascii="Calibri" w:eastAsia="Calibri" w:hAnsi="Calibri" w:cs="Calibri" w:hint="default"/>
        <w:b w:val="0"/>
        <w:bCs w:val="0"/>
        <w:i w:val="0"/>
        <w:iCs w:val="0"/>
        <w:spacing w:val="-2"/>
        <w:w w:val="100"/>
        <w:sz w:val="24"/>
        <w:szCs w:val="24"/>
        <w:lang w:val="en-US" w:eastAsia="en-US" w:bidi="ar-SA"/>
      </w:rPr>
    </w:lvl>
    <w:lvl w:ilvl="1" w:tplc="53540D50">
      <w:start w:val="1"/>
      <w:numFmt w:val="decimal"/>
      <w:lvlText w:val="%2."/>
      <w:lvlJc w:val="left"/>
      <w:pPr>
        <w:ind w:left="688" w:hanging="240"/>
      </w:pPr>
      <w:rPr>
        <w:rFonts w:ascii="Calibri" w:eastAsia="Calibri" w:hAnsi="Calibri" w:cs="Calibri" w:hint="default"/>
        <w:b w:val="0"/>
        <w:bCs w:val="0"/>
        <w:i w:val="0"/>
        <w:iCs w:val="0"/>
        <w:spacing w:val="-2"/>
        <w:w w:val="100"/>
        <w:sz w:val="24"/>
        <w:szCs w:val="24"/>
        <w:lang w:val="en-US" w:eastAsia="en-US" w:bidi="ar-SA"/>
      </w:rPr>
    </w:lvl>
    <w:lvl w:ilvl="2" w:tplc="3A38FDA2">
      <w:start w:val="1"/>
      <w:numFmt w:val="decimal"/>
      <w:lvlText w:val="%3."/>
      <w:lvlJc w:val="left"/>
      <w:pPr>
        <w:ind w:left="361" w:hanging="361"/>
      </w:pPr>
      <w:rPr>
        <w:rFonts w:ascii="Calibri" w:eastAsia="Calibri" w:hAnsi="Calibri" w:cs="Calibri" w:hint="default"/>
        <w:b w:val="0"/>
        <w:bCs w:val="0"/>
        <w:i w:val="0"/>
        <w:iCs w:val="0"/>
        <w:spacing w:val="-2"/>
        <w:w w:val="100"/>
        <w:sz w:val="24"/>
        <w:szCs w:val="24"/>
        <w:lang w:val="en-US" w:eastAsia="en-US" w:bidi="ar-SA"/>
      </w:rPr>
    </w:lvl>
    <w:lvl w:ilvl="3" w:tplc="B212E792">
      <w:start w:val="1"/>
      <w:numFmt w:val="lowerLetter"/>
      <w:lvlText w:val="%4."/>
      <w:lvlJc w:val="left"/>
      <w:pPr>
        <w:ind w:left="644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4" w:tplc="84EE17BC">
      <w:numFmt w:val="bullet"/>
      <w:lvlText w:val="•"/>
      <w:lvlJc w:val="left"/>
      <w:pPr>
        <w:ind w:left="3029" w:hanging="360"/>
      </w:pPr>
      <w:rPr>
        <w:rFonts w:hint="default"/>
        <w:lang w:val="en-US" w:eastAsia="en-US" w:bidi="ar-SA"/>
      </w:rPr>
    </w:lvl>
    <w:lvl w:ilvl="5" w:tplc="D7764674">
      <w:numFmt w:val="bullet"/>
      <w:lvlText w:val="•"/>
      <w:lvlJc w:val="left"/>
      <w:pPr>
        <w:ind w:left="4178" w:hanging="360"/>
      </w:pPr>
      <w:rPr>
        <w:rFonts w:hint="default"/>
        <w:lang w:val="en-US" w:eastAsia="en-US" w:bidi="ar-SA"/>
      </w:rPr>
    </w:lvl>
    <w:lvl w:ilvl="6" w:tplc="3E62C57E">
      <w:numFmt w:val="bullet"/>
      <w:lvlText w:val="•"/>
      <w:lvlJc w:val="left"/>
      <w:pPr>
        <w:ind w:left="5327" w:hanging="360"/>
      </w:pPr>
      <w:rPr>
        <w:rFonts w:hint="default"/>
        <w:lang w:val="en-US" w:eastAsia="en-US" w:bidi="ar-SA"/>
      </w:rPr>
    </w:lvl>
    <w:lvl w:ilvl="7" w:tplc="E95CFE82">
      <w:numFmt w:val="bullet"/>
      <w:lvlText w:val="•"/>
      <w:lvlJc w:val="left"/>
      <w:pPr>
        <w:ind w:left="6477" w:hanging="360"/>
      </w:pPr>
      <w:rPr>
        <w:rFonts w:hint="default"/>
        <w:lang w:val="en-US" w:eastAsia="en-US" w:bidi="ar-SA"/>
      </w:rPr>
    </w:lvl>
    <w:lvl w:ilvl="8" w:tplc="552AB7C6">
      <w:numFmt w:val="bullet"/>
      <w:lvlText w:val="•"/>
      <w:lvlJc w:val="left"/>
      <w:pPr>
        <w:ind w:left="7626" w:hanging="360"/>
      </w:pPr>
      <w:rPr>
        <w:rFonts w:hint="default"/>
        <w:lang w:val="en-US" w:eastAsia="en-US" w:bidi="ar-SA"/>
      </w:rPr>
    </w:lvl>
  </w:abstractNum>
  <w:abstractNum w:abstractNumId="4" w15:restartNumberingAfterBreak="0">
    <w:nsid w:val="0C891788"/>
    <w:multiLevelType w:val="hybridMultilevel"/>
    <w:tmpl w:val="F2F8A524"/>
    <w:lvl w:ilvl="0" w:tplc="40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0E2972A5"/>
    <w:multiLevelType w:val="hybridMultilevel"/>
    <w:tmpl w:val="04C42B50"/>
    <w:lvl w:ilvl="0" w:tplc="ED22C73A">
      <w:start w:val="1"/>
      <w:numFmt w:val="decimal"/>
      <w:lvlText w:val="%1."/>
      <w:lvlJc w:val="left"/>
      <w:pPr>
        <w:ind w:left="770" w:hanging="721"/>
      </w:pPr>
      <w:rPr>
        <w:rFonts w:ascii="Calibri" w:eastAsia="Calibri" w:hAnsi="Calibri" w:cs="Calibri" w:hint="default"/>
        <w:b w:val="0"/>
        <w:bCs w:val="0"/>
        <w:i w:val="0"/>
        <w:iCs w:val="0"/>
        <w:spacing w:val="-2"/>
        <w:w w:val="100"/>
        <w:sz w:val="24"/>
        <w:szCs w:val="24"/>
        <w:lang w:val="en-US" w:eastAsia="en-US" w:bidi="ar-SA"/>
      </w:rPr>
    </w:lvl>
    <w:lvl w:ilvl="1" w:tplc="A81CB21A">
      <w:start w:val="1"/>
      <w:numFmt w:val="decimal"/>
      <w:lvlText w:val="%2."/>
      <w:lvlJc w:val="left"/>
      <w:pPr>
        <w:ind w:left="688" w:hanging="240"/>
      </w:pPr>
      <w:rPr>
        <w:rFonts w:ascii="Calibri" w:eastAsia="Calibri" w:hAnsi="Calibri" w:cs="Calibri" w:hint="default"/>
        <w:b w:val="0"/>
        <w:bCs w:val="0"/>
        <w:i w:val="0"/>
        <w:iCs w:val="0"/>
        <w:spacing w:val="-2"/>
        <w:w w:val="100"/>
        <w:sz w:val="24"/>
        <w:szCs w:val="24"/>
        <w:lang w:val="en-US" w:eastAsia="en-US" w:bidi="ar-SA"/>
      </w:rPr>
    </w:lvl>
    <w:lvl w:ilvl="2" w:tplc="3922223A">
      <w:start w:val="1"/>
      <w:numFmt w:val="decimal"/>
      <w:lvlText w:val="%3."/>
      <w:lvlJc w:val="left"/>
      <w:pPr>
        <w:ind w:left="1169" w:hanging="361"/>
      </w:pPr>
      <w:rPr>
        <w:rFonts w:ascii="Calibri" w:eastAsia="Calibri" w:hAnsi="Calibri" w:cs="Calibri" w:hint="default"/>
        <w:b w:val="0"/>
        <w:bCs w:val="0"/>
        <w:i w:val="0"/>
        <w:iCs w:val="0"/>
        <w:spacing w:val="-2"/>
        <w:w w:val="100"/>
        <w:sz w:val="24"/>
        <w:szCs w:val="24"/>
        <w:lang w:val="en-US" w:eastAsia="en-US" w:bidi="ar-SA"/>
      </w:rPr>
    </w:lvl>
    <w:lvl w:ilvl="3" w:tplc="6CE2B49E">
      <w:start w:val="1"/>
      <w:numFmt w:val="lowerLetter"/>
      <w:lvlText w:val="%4."/>
      <w:lvlJc w:val="left"/>
      <w:pPr>
        <w:ind w:left="1889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4" w:tplc="8D5201B8">
      <w:numFmt w:val="bullet"/>
      <w:lvlText w:val="•"/>
      <w:lvlJc w:val="left"/>
      <w:pPr>
        <w:ind w:left="3029" w:hanging="360"/>
      </w:pPr>
      <w:rPr>
        <w:rFonts w:hint="default"/>
        <w:lang w:val="en-US" w:eastAsia="en-US" w:bidi="ar-SA"/>
      </w:rPr>
    </w:lvl>
    <w:lvl w:ilvl="5" w:tplc="72FEFF1A">
      <w:numFmt w:val="bullet"/>
      <w:lvlText w:val="•"/>
      <w:lvlJc w:val="left"/>
      <w:pPr>
        <w:ind w:left="4178" w:hanging="360"/>
      </w:pPr>
      <w:rPr>
        <w:rFonts w:hint="default"/>
        <w:lang w:val="en-US" w:eastAsia="en-US" w:bidi="ar-SA"/>
      </w:rPr>
    </w:lvl>
    <w:lvl w:ilvl="6" w:tplc="1118279E">
      <w:numFmt w:val="bullet"/>
      <w:lvlText w:val="•"/>
      <w:lvlJc w:val="left"/>
      <w:pPr>
        <w:ind w:left="5327" w:hanging="360"/>
      </w:pPr>
      <w:rPr>
        <w:rFonts w:hint="default"/>
        <w:lang w:val="en-US" w:eastAsia="en-US" w:bidi="ar-SA"/>
      </w:rPr>
    </w:lvl>
    <w:lvl w:ilvl="7" w:tplc="2C2AA4EC">
      <w:numFmt w:val="bullet"/>
      <w:lvlText w:val="•"/>
      <w:lvlJc w:val="left"/>
      <w:pPr>
        <w:ind w:left="6477" w:hanging="360"/>
      </w:pPr>
      <w:rPr>
        <w:rFonts w:hint="default"/>
        <w:lang w:val="en-US" w:eastAsia="en-US" w:bidi="ar-SA"/>
      </w:rPr>
    </w:lvl>
    <w:lvl w:ilvl="8" w:tplc="873CA0D2">
      <w:numFmt w:val="bullet"/>
      <w:lvlText w:val="•"/>
      <w:lvlJc w:val="left"/>
      <w:pPr>
        <w:ind w:left="7626" w:hanging="360"/>
      </w:pPr>
      <w:rPr>
        <w:rFonts w:hint="default"/>
        <w:lang w:val="en-US" w:eastAsia="en-US" w:bidi="ar-SA"/>
      </w:rPr>
    </w:lvl>
  </w:abstractNum>
  <w:abstractNum w:abstractNumId="6" w15:restartNumberingAfterBreak="0">
    <w:nsid w:val="0E806F04"/>
    <w:multiLevelType w:val="hybridMultilevel"/>
    <w:tmpl w:val="67022AA4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2C7E06"/>
    <w:multiLevelType w:val="hybridMultilevel"/>
    <w:tmpl w:val="DB74770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587E09"/>
    <w:multiLevelType w:val="multilevel"/>
    <w:tmpl w:val="EA767168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32937CC"/>
    <w:multiLevelType w:val="multilevel"/>
    <w:tmpl w:val="A49C82D4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3E14421"/>
    <w:multiLevelType w:val="multilevel"/>
    <w:tmpl w:val="E506C45E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44428CD"/>
    <w:multiLevelType w:val="multilevel"/>
    <w:tmpl w:val="12685D9C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59641A9"/>
    <w:multiLevelType w:val="hybridMultilevel"/>
    <w:tmpl w:val="4478240E"/>
    <w:lvl w:ilvl="0" w:tplc="A33E066E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3" w15:restartNumberingAfterBreak="0">
    <w:nsid w:val="159820CC"/>
    <w:multiLevelType w:val="hybridMultilevel"/>
    <w:tmpl w:val="0DC6B9CA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0D011F2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E457010"/>
    <w:multiLevelType w:val="hybridMultilevel"/>
    <w:tmpl w:val="D25474D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197573E"/>
    <w:multiLevelType w:val="multilevel"/>
    <w:tmpl w:val="3C421C0C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48F4E38"/>
    <w:multiLevelType w:val="hybridMultilevel"/>
    <w:tmpl w:val="CCA46CA8"/>
    <w:lvl w:ilvl="0" w:tplc="FFFFFFFF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FBF80286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2" w:tplc="FFFFFFFF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7" w15:restartNumberingAfterBreak="0">
    <w:nsid w:val="27BE704A"/>
    <w:multiLevelType w:val="multilevel"/>
    <w:tmpl w:val="35ECE6A4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9026195"/>
    <w:multiLevelType w:val="multilevel"/>
    <w:tmpl w:val="9B64CA9A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29D17636"/>
    <w:multiLevelType w:val="multilevel"/>
    <w:tmpl w:val="8FE81DEE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C3D6730"/>
    <w:multiLevelType w:val="hybridMultilevel"/>
    <w:tmpl w:val="CC98824A"/>
    <w:lvl w:ilvl="0" w:tplc="E6F049B0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1" w15:restartNumberingAfterBreak="0">
    <w:nsid w:val="2CEB7DB9"/>
    <w:multiLevelType w:val="hybridMultilevel"/>
    <w:tmpl w:val="21C8745C"/>
    <w:lvl w:ilvl="0" w:tplc="704A3D28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2" w15:restartNumberingAfterBreak="0">
    <w:nsid w:val="2E691BA2"/>
    <w:multiLevelType w:val="multilevel"/>
    <w:tmpl w:val="972CF674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59673B9"/>
    <w:multiLevelType w:val="multilevel"/>
    <w:tmpl w:val="987E7DCE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5D445DB"/>
    <w:multiLevelType w:val="hybridMultilevel"/>
    <w:tmpl w:val="29F6332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DC205C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6354C63"/>
    <w:multiLevelType w:val="multilevel"/>
    <w:tmpl w:val="FA203EF6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sz w:val="20"/>
        <w:szCs w:val="20"/>
      </w:rPr>
    </w:lvl>
    <w:lvl w:ilvl="1" w:tentative="1">
      <w:start w:val="1"/>
      <w:numFmt w:val="decimal"/>
      <w:lvlText w:val="%2."/>
      <w:lvlJc w:val="left"/>
      <w:pPr>
        <w:tabs>
          <w:tab w:val="num" w:pos="1222"/>
        </w:tabs>
        <w:ind w:left="1222" w:hanging="360"/>
      </w:pPr>
    </w:lvl>
    <w:lvl w:ilvl="2" w:tentative="1">
      <w:start w:val="1"/>
      <w:numFmt w:val="decimal"/>
      <w:lvlText w:val="%3."/>
      <w:lvlJc w:val="left"/>
      <w:pPr>
        <w:tabs>
          <w:tab w:val="num" w:pos="1942"/>
        </w:tabs>
        <w:ind w:left="1942" w:hanging="360"/>
      </w:pPr>
    </w:lvl>
    <w:lvl w:ilvl="3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entative="1">
      <w:start w:val="1"/>
      <w:numFmt w:val="decimal"/>
      <w:lvlText w:val="%5."/>
      <w:lvlJc w:val="left"/>
      <w:pPr>
        <w:tabs>
          <w:tab w:val="num" w:pos="3382"/>
        </w:tabs>
        <w:ind w:left="3382" w:hanging="360"/>
      </w:pPr>
    </w:lvl>
    <w:lvl w:ilvl="5" w:tentative="1">
      <w:start w:val="1"/>
      <w:numFmt w:val="decimal"/>
      <w:lvlText w:val="%6."/>
      <w:lvlJc w:val="left"/>
      <w:pPr>
        <w:tabs>
          <w:tab w:val="num" w:pos="4102"/>
        </w:tabs>
        <w:ind w:left="4102" w:hanging="360"/>
      </w:pPr>
    </w:lvl>
    <w:lvl w:ilvl="6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entative="1">
      <w:start w:val="1"/>
      <w:numFmt w:val="decimal"/>
      <w:lvlText w:val="%8."/>
      <w:lvlJc w:val="left"/>
      <w:pPr>
        <w:tabs>
          <w:tab w:val="num" w:pos="5542"/>
        </w:tabs>
        <w:ind w:left="5542" w:hanging="360"/>
      </w:pPr>
    </w:lvl>
    <w:lvl w:ilvl="8" w:tentative="1">
      <w:start w:val="1"/>
      <w:numFmt w:val="decimal"/>
      <w:lvlText w:val="%9."/>
      <w:lvlJc w:val="left"/>
      <w:pPr>
        <w:tabs>
          <w:tab w:val="num" w:pos="6262"/>
        </w:tabs>
        <w:ind w:left="6262" w:hanging="360"/>
      </w:pPr>
    </w:lvl>
  </w:abstractNum>
  <w:abstractNum w:abstractNumId="26" w15:restartNumberingAfterBreak="0">
    <w:nsid w:val="3AAD381E"/>
    <w:multiLevelType w:val="multilevel"/>
    <w:tmpl w:val="2FA661B6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3AB14852"/>
    <w:multiLevelType w:val="multilevel"/>
    <w:tmpl w:val="516AA95E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3D384F55"/>
    <w:multiLevelType w:val="multilevel"/>
    <w:tmpl w:val="6F324AEA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3DFE048D"/>
    <w:multiLevelType w:val="hybridMultilevel"/>
    <w:tmpl w:val="740C4B9E"/>
    <w:lvl w:ilvl="0" w:tplc="3D62559C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0" w15:restartNumberingAfterBreak="0">
    <w:nsid w:val="3F48724B"/>
    <w:multiLevelType w:val="hybridMultilevel"/>
    <w:tmpl w:val="0632007A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3249E2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FC231A7"/>
    <w:multiLevelType w:val="multilevel"/>
    <w:tmpl w:val="448C2666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42FC06B4"/>
    <w:multiLevelType w:val="multilevel"/>
    <w:tmpl w:val="A32A05C2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46322F0C"/>
    <w:multiLevelType w:val="hybridMultilevel"/>
    <w:tmpl w:val="703C3D02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B212E792">
      <w:start w:val="1"/>
      <w:numFmt w:val="lowerLetter"/>
      <w:lvlText w:val="%3."/>
      <w:lvlJc w:val="left"/>
      <w:pPr>
        <w:ind w:left="644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709553C"/>
    <w:multiLevelType w:val="multilevel"/>
    <w:tmpl w:val="6F101F28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476A6B15"/>
    <w:multiLevelType w:val="multilevel"/>
    <w:tmpl w:val="CBAE5D70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48FE7E7C"/>
    <w:multiLevelType w:val="multilevel"/>
    <w:tmpl w:val="654A23B0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490914EE"/>
    <w:multiLevelType w:val="hybridMultilevel"/>
    <w:tmpl w:val="1F485EFA"/>
    <w:lvl w:ilvl="0" w:tplc="256AC708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8" w15:restartNumberingAfterBreak="0">
    <w:nsid w:val="4BB06AD6"/>
    <w:multiLevelType w:val="multilevel"/>
    <w:tmpl w:val="C25E44C6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4CD41F93"/>
    <w:multiLevelType w:val="hybridMultilevel"/>
    <w:tmpl w:val="22F2F74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4DB01047"/>
    <w:multiLevelType w:val="hybridMultilevel"/>
    <w:tmpl w:val="DAD47E4C"/>
    <w:lvl w:ilvl="0" w:tplc="983CD736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1" w15:restartNumberingAfterBreak="0">
    <w:nsid w:val="4EB828DB"/>
    <w:multiLevelType w:val="multilevel"/>
    <w:tmpl w:val="14DA5648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53970E74"/>
    <w:multiLevelType w:val="multilevel"/>
    <w:tmpl w:val="343C4098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53BC2C65"/>
    <w:multiLevelType w:val="multilevel"/>
    <w:tmpl w:val="8FC4DFE8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4EC1922"/>
    <w:multiLevelType w:val="multilevel"/>
    <w:tmpl w:val="D4EE33C2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651058A8"/>
    <w:multiLevelType w:val="multilevel"/>
    <w:tmpl w:val="A2CA8E66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sz w:val="20"/>
        <w:szCs w:val="20"/>
      </w:rPr>
    </w:lvl>
    <w:lvl w:ilvl="1" w:tentative="1">
      <w:start w:val="1"/>
      <w:numFmt w:val="decimal"/>
      <w:lvlText w:val="%2."/>
      <w:lvlJc w:val="left"/>
      <w:pPr>
        <w:tabs>
          <w:tab w:val="num" w:pos="1222"/>
        </w:tabs>
        <w:ind w:left="1222" w:hanging="360"/>
      </w:pPr>
    </w:lvl>
    <w:lvl w:ilvl="2" w:tentative="1">
      <w:start w:val="1"/>
      <w:numFmt w:val="decimal"/>
      <w:lvlText w:val="%3."/>
      <w:lvlJc w:val="left"/>
      <w:pPr>
        <w:tabs>
          <w:tab w:val="num" w:pos="1942"/>
        </w:tabs>
        <w:ind w:left="1942" w:hanging="360"/>
      </w:pPr>
    </w:lvl>
    <w:lvl w:ilvl="3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entative="1">
      <w:start w:val="1"/>
      <w:numFmt w:val="decimal"/>
      <w:lvlText w:val="%5."/>
      <w:lvlJc w:val="left"/>
      <w:pPr>
        <w:tabs>
          <w:tab w:val="num" w:pos="3382"/>
        </w:tabs>
        <w:ind w:left="3382" w:hanging="360"/>
      </w:pPr>
    </w:lvl>
    <w:lvl w:ilvl="5" w:tentative="1">
      <w:start w:val="1"/>
      <w:numFmt w:val="decimal"/>
      <w:lvlText w:val="%6."/>
      <w:lvlJc w:val="left"/>
      <w:pPr>
        <w:tabs>
          <w:tab w:val="num" w:pos="4102"/>
        </w:tabs>
        <w:ind w:left="4102" w:hanging="360"/>
      </w:pPr>
    </w:lvl>
    <w:lvl w:ilvl="6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entative="1">
      <w:start w:val="1"/>
      <w:numFmt w:val="decimal"/>
      <w:lvlText w:val="%8."/>
      <w:lvlJc w:val="left"/>
      <w:pPr>
        <w:tabs>
          <w:tab w:val="num" w:pos="5542"/>
        </w:tabs>
        <w:ind w:left="5542" w:hanging="360"/>
      </w:pPr>
    </w:lvl>
    <w:lvl w:ilvl="8" w:tentative="1">
      <w:start w:val="1"/>
      <w:numFmt w:val="decimal"/>
      <w:lvlText w:val="%9."/>
      <w:lvlJc w:val="left"/>
      <w:pPr>
        <w:tabs>
          <w:tab w:val="num" w:pos="6262"/>
        </w:tabs>
        <w:ind w:left="6262" w:hanging="360"/>
      </w:pPr>
    </w:lvl>
  </w:abstractNum>
  <w:abstractNum w:abstractNumId="46" w15:restartNumberingAfterBreak="0">
    <w:nsid w:val="653620B3"/>
    <w:multiLevelType w:val="hybridMultilevel"/>
    <w:tmpl w:val="CFB4DF00"/>
    <w:lvl w:ilvl="0" w:tplc="BA6668C0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7" w15:restartNumberingAfterBreak="0">
    <w:nsid w:val="66AE7C0E"/>
    <w:multiLevelType w:val="multilevel"/>
    <w:tmpl w:val="E1E495C8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690D64B7"/>
    <w:multiLevelType w:val="hybridMultilevel"/>
    <w:tmpl w:val="1C426186"/>
    <w:lvl w:ilvl="0" w:tplc="E54C27BC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B966F4E8">
      <w:numFmt w:val="bullet"/>
      <w:lvlText w:val="–"/>
      <w:lvlJc w:val="left"/>
      <w:pPr>
        <w:ind w:left="1222" w:hanging="360"/>
      </w:pPr>
      <w:rPr>
        <w:rFonts w:ascii="Calibri" w:eastAsiaTheme="minorHAnsi" w:hAnsi="Calibri" w:cs="Calibri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9" w15:restartNumberingAfterBreak="0">
    <w:nsid w:val="6AAB6495"/>
    <w:multiLevelType w:val="hybridMultilevel"/>
    <w:tmpl w:val="F6EC4934"/>
    <w:lvl w:ilvl="0" w:tplc="B212E792">
      <w:start w:val="1"/>
      <w:numFmt w:val="lowerLetter"/>
      <w:lvlText w:val="%1."/>
      <w:lvlJc w:val="left"/>
      <w:pPr>
        <w:ind w:left="720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B42172C"/>
    <w:multiLevelType w:val="multilevel"/>
    <w:tmpl w:val="52D2A246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6C055B06"/>
    <w:multiLevelType w:val="hybridMultilevel"/>
    <w:tmpl w:val="72AA647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EE9410E"/>
    <w:multiLevelType w:val="hybridMultilevel"/>
    <w:tmpl w:val="67FA43D6"/>
    <w:lvl w:ilvl="0" w:tplc="FFFFFFFF">
      <w:start w:val="1"/>
      <w:numFmt w:val="lowerLetter"/>
      <w:lvlText w:val="%1."/>
      <w:lvlJc w:val="left"/>
      <w:pPr>
        <w:ind w:left="720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B212E792">
      <w:start w:val="1"/>
      <w:numFmt w:val="lowerLetter"/>
      <w:lvlText w:val="%3."/>
      <w:lvlJc w:val="left"/>
      <w:pPr>
        <w:ind w:left="644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FE02F0D"/>
    <w:multiLevelType w:val="hybridMultilevel"/>
    <w:tmpl w:val="573E5008"/>
    <w:lvl w:ilvl="0" w:tplc="92DC88EE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4" w15:restartNumberingAfterBreak="0">
    <w:nsid w:val="72F9799D"/>
    <w:multiLevelType w:val="multilevel"/>
    <w:tmpl w:val="9878AAB0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733E586C"/>
    <w:multiLevelType w:val="multilevel"/>
    <w:tmpl w:val="1B3C3712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sz w:val="20"/>
        <w:szCs w:val="20"/>
      </w:rPr>
    </w:lvl>
    <w:lvl w:ilvl="1" w:tentative="1">
      <w:start w:val="1"/>
      <w:numFmt w:val="decimal"/>
      <w:lvlText w:val="%2."/>
      <w:lvlJc w:val="left"/>
      <w:pPr>
        <w:tabs>
          <w:tab w:val="num" w:pos="1222"/>
        </w:tabs>
        <w:ind w:left="1222" w:hanging="360"/>
      </w:pPr>
    </w:lvl>
    <w:lvl w:ilvl="2" w:tentative="1">
      <w:start w:val="1"/>
      <w:numFmt w:val="decimal"/>
      <w:lvlText w:val="%3."/>
      <w:lvlJc w:val="left"/>
      <w:pPr>
        <w:tabs>
          <w:tab w:val="num" w:pos="1942"/>
        </w:tabs>
        <w:ind w:left="1942" w:hanging="360"/>
      </w:pPr>
    </w:lvl>
    <w:lvl w:ilvl="3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entative="1">
      <w:start w:val="1"/>
      <w:numFmt w:val="decimal"/>
      <w:lvlText w:val="%5."/>
      <w:lvlJc w:val="left"/>
      <w:pPr>
        <w:tabs>
          <w:tab w:val="num" w:pos="3382"/>
        </w:tabs>
        <w:ind w:left="3382" w:hanging="360"/>
      </w:pPr>
    </w:lvl>
    <w:lvl w:ilvl="5" w:tentative="1">
      <w:start w:val="1"/>
      <w:numFmt w:val="decimal"/>
      <w:lvlText w:val="%6."/>
      <w:lvlJc w:val="left"/>
      <w:pPr>
        <w:tabs>
          <w:tab w:val="num" w:pos="4102"/>
        </w:tabs>
        <w:ind w:left="4102" w:hanging="360"/>
      </w:pPr>
    </w:lvl>
    <w:lvl w:ilvl="6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entative="1">
      <w:start w:val="1"/>
      <w:numFmt w:val="decimal"/>
      <w:lvlText w:val="%8."/>
      <w:lvlJc w:val="left"/>
      <w:pPr>
        <w:tabs>
          <w:tab w:val="num" w:pos="5542"/>
        </w:tabs>
        <w:ind w:left="5542" w:hanging="360"/>
      </w:pPr>
    </w:lvl>
    <w:lvl w:ilvl="8" w:tentative="1">
      <w:start w:val="1"/>
      <w:numFmt w:val="decimal"/>
      <w:lvlText w:val="%9."/>
      <w:lvlJc w:val="left"/>
      <w:pPr>
        <w:tabs>
          <w:tab w:val="num" w:pos="6262"/>
        </w:tabs>
        <w:ind w:left="6262" w:hanging="360"/>
      </w:pPr>
    </w:lvl>
  </w:abstractNum>
  <w:abstractNum w:abstractNumId="56" w15:restartNumberingAfterBreak="0">
    <w:nsid w:val="75E76C14"/>
    <w:multiLevelType w:val="multilevel"/>
    <w:tmpl w:val="F53CA136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57" w15:restartNumberingAfterBreak="0">
    <w:nsid w:val="78040757"/>
    <w:multiLevelType w:val="multilevel"/>
    <w:tmpl w:val="22AEE302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sz w:val="20"/>
        <w:szCs w:val="20"/>
      </w:rPr>
    </w:lvl>
    <w:lvl w:ilvl="1" w:tentative="1">
      <w:start w:val="1"/>
      <w:numFmt w:val="decimal"/>
      <w:lvlText w:val="%2."/>
      <w:lvlJc w:val="left"/>
      <w:pPr>
        <w:tabs>
          <w:tab w:val="num" w:pos="1222"/>
        </w:tabs>
        <w:ind w:left="1222" w:hanging="360"/>
      </w:pPr>
    </w:lvl>
    <w:lvl w:ilvl="2" w:tentative="1">
      <w:start w:val="1"/>
      <w:numFmt w:val="decimal"/>
      <w:lvlText w:val="%3."/>
      <w:lvlJc w:val="left"/>
      <w:pPr>
        <w:tabs>
          <w:tab w:val="num" w:pos="1942"/>
        </w:tabs>
        <w:ind w:left="1942" w:hanging="360"/>
      </w:pPr>
    </w:lvl>
    <w:lvl w:ilvl="3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entative="1">
      <w:start w:val="1"/>
      <w:numFmt w:val="decimal"/>
      <w:lvlText w:val="%5."/>
      <w:lvlJc w:val="left"/>
      <w:pPr>
        <w:tabs>
          <w:tab w:val="num" w:pos="3382"/>
        </w:tabs>
        <w:ind w:left="3382" w:hanging="360"/>
      </w:pPr>
    </w:lvl>
    <w:lvl w:ilvl="5" w:tentative="1">
      <w:start w:val="1"/>
      <w:numFmt w:val="decimal"/>
      <w:lvlText w:val="%6."/>
      <w:lvlJc w:val="left"/>
      <w:pPr>
        <w:tabs>
          <w:tab w:val="num" w:pos="4102"/>
        </w:tabs>
        <w:ind w:left="4102" w:hanging="360"/>
      </w:pPr>
    </w:lvl>
    <w:lvl w:ilvl="6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entative="1">
      <w:start w:val="1"/>
      <w:numFmt w:val="decimal"/>
      <w:lvlText w:val="%8."/>
      <w:lvlJc w:val="left"/>
      <w:pPr>
        <w:tabs>
          <w:tab w:val="num" w:pos="5542"/>
        </w:tabs>
        <w:ind w:left="5542" w:hanging="360"/>
      </w:pPr>
    </w:lvl>
    <w:lvl w:ilvl="8" w:tentative="1">
      <w:start w:val="1"/>
      <w:numFmt w:val="decimal"/>
      <w:lvlText w:val="%9."/>
      <w:lvlJc w:val="left"/>
      <w:pPr>
        <w:tabs>
          <w:tab w:val="num" w:pos="6262"/>
        </w:tabs>
        <w:ind w:left="6262" w:hanging="360"/>
      </w:pPr>
    </w:lvl>
  </w:abstractNum>
  <w:abstractNum w:abstractNumId="58" w15:restartNumberingAfterBreak="0">
    <w:nsid w:val="781A46CF"/>
    <w:multiLevelType w:val="multilevel"/>
    <w:tmpl w:val="81D8B86A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sz w:val="20"/>
        <w:szCs w:val="20"/>
      </w:rPr>
    </w:lvl>
    <w:lvl w:ilvl="1" w:tentative="1">
      <w:start w:val="1"/>
      <w:numFmt w:val="decimal"/>
      <w:lvlText w:val="%2."/>
      <w:lvlJc w:val="left"/>
      <w:pPr>
        <w:tabs>
          <w:tab w:val="num" w:pos="1222"/>
        </w:tabs>
        <w:ind w:left="1222" w:hanging="360"/>
      </w:pPr>
    </w:lvl>
    <w:lvl w:ilvl="2" w:tentative="1">
      <w:start w:val="1"/>
      <w:numFmt w:val="decimal"/>
      <w:lvlText w:val="%3."/>
      <w:lvlJc w:val="left"/>
      <w:pPr>
        <w:tabs>
          <w:tab w:val="num" w:pos="1942"/>
        </w:tabs>
        <w:ind w:left="1942" w:hanging="360"/>
      </w:pPr>
    </w:lvl>
    <w:lvl w:ilvl="3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entative="1">
      <w:start w:val="1"/>
      <w:numFmt w:val="decimal"/>
      <w:lvlText w:val="%5."/>
      <w:lvlJc w:val="left"/>
      <w:pPr>
        <w:tabs>
          <w:tab w:val="num" w:pos="3382"/>
        </w:tabs>
        <w:ind w:left="3382" w:hanging="360"/>
      </w:pPr>
    </w:lvl>
    <w:lvl w:ilvl="5" w:tentative="1">
      <w:start w:val="1"/>
      <w:numFmt w:val="decimal"/>
      <w:lvlText w:val="%6."/>
      <w:lvlJc w:val="left"/>
      <w:pPr>
        <w:tabs>
          <w:tab w:val="num" w:pos="4102"/>
        </w:tabs>
        <w:ind w:left="4102" w:hanging="360"/>
      </w:pPr>
    </w:lvl>
    <w:lvl w:ilvl="6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entative="1">
      <w:start w:val="1"/>
      <w:numFmt w:val="decimal"/>
      <w:lvlText w:val="%8."/>
      <w:lvlJc w:val="left"/>
      <w:pPr>
        <w:tabs>
          <w:tab w:val="num" w:pos="5542"/>
        </w:tabs>
        <w:ind w:left="5542" w:hanging="360"/>
      </w:pPr>
    </w:lvl>
    <w:lvl w:ilvl="8" w:tentative="1">
      <w:start w:val="1"/>
      <w:numFmt w:val="decimal"/>
      <w:lvlText w:val="%9."/>
      <w:lvlJc w:val="left"/>
      <w:pPr>
        <w:tabs>
          <w:tab w:val="num" w:pos="6262"/>
        </w:tabs>
        <w:ind w:left="6262" w:hanging="360"/>
      </w:pPr>
    </w:lvl>
  </w:abstractNum>
  <w:abstractNum w:abstractNumId="59" w15:restartNumberingAfterBreak="0">
    <w:nsid w:val="79DD5E36"/>
    <w:multiLevelType w:val="hybridMultilevel"/>
    <w:tmpl w:val="2026DA1E"/>
    <w:lvl w:ilvl="0" w:tplc="B212E792">
      <w:start w:val="1"/>
      <w:numFmt w:val="lowerLetter"/>
      <w:lvlText w:val="%1."/>
      <w:lvlJc w:val="left"/>
      <w:pPr>
        <w:ind w:left="720" w:hanging="360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0"/>
        <w:sz w:val="24"/>
        <w:szCs w:val="24"/>
        <w:lang w:val="en-US" w:eastAsia="en-US" w:bidi="ar-SA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7AE27B6F"/>
    <w:multiLevelType w:val="multilevel"/>
    <w:tmpl w:val="28CA3DD2"/>
    <w:lvl w:ilvl="0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222"/>
        </w:tabs>
        <w:ind w:left="122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942"/>
        </w:tabs>
        <w:ind w:left="194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</w:abstractNum>
  <w:abstractNum w:abstractNumId="61" w15:restartNumberingAfterBreak="0">
    <w:nsid w:val="7AF557EA"/>
    <w:multiLevelType w:val="hybridMultilevel"/>
    <w:tmpl w:val="48184360"/>
    <w:lvl w:ilvl="0" w:tplc="388CD202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  <w:sz w:val="20"/>
        <w:szCs w:val="20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num w:numId="1" w16cid:durableId="658462866">
    <w:abstractNumId w:val="5"/>
  </w:num>
  <w:num w:numId="2" w16cid:durableId="885096060">
    <w:abstractNumId w:val="58"/>
  </w:num>
  <w:num w:numId="3" w16cid:durableId="962350042">
    <w:abstractNumId w:val="28"/>
  </w:num>
  <w:num w:numId="4" w16cid:durableId="261493375">
    <w:abstractNumId w:val="27"/>
  </w:num>
  <w:num w:numId="5" w16cid:durableId="1919628065">
    <w:abstractNumId w:val="44"/>
  </w:num>
  <w:num w:numId="6" w16cid:durableId="1346128073">
    <w:abstractNumId w:val="36"/>
  </w:num>
  <w:num w:numId="7" w16cid:durableId="450129476">
    <w:abstractNumId w:val="60"/>
  </w:num>
  <w:num w:numId="8" w16cid:durableId="519701559">
    <w:abstractNumId w:val="56"/>
  </w:num>
  <w:num w:numId="9" w16cid:durableId="1072116479">
    <w:abstractNumId w:val="45"/>
  </w:num>
  <w:num w:numId="10" w16cid:durableId="1326275320">
    <w:abstractNumId w:val="9"/>
  </w:num>
  <w:num w:numId="11" w16cid:durableId="1060639699">
    <w:abstractNumId w:val="11"/>
  </w:num>
  <w:num w:numId="12" w16cid:durableId="946738015">
    <w:abstractNumId w:val="22"/>
  </w:num>
  <w:num w:numId="13" w16cid:durableId="2140296616">
    <w:abstractNumId w:val="35"/>
  </w:num>
  <w:num w:numId="14" w16cid:durableId="1380474282">
    <w:abstractNumId w:val="47"/>
  </w:num>
  <w:num w:numId="15" w16cid:durableId="163277838">
    <w:abstractNumId w:val="8"/>
  </w:num>
  <w:num w:numId="16" w16cid:durableId="2039351783">
    <w:abstractNumId w:val="25"/>
  </w:num>
  <w:num w:numId="17" w16cid:durableId="1850102814">
    <w:abstractNumId w:val="10"/>
  </w:num>
  <w:num w:numId="18" w16cid:durableId="1702123554">
    <w:abstractNumId w:val="34"/>
  </w:num>
  <w:num w:numId="19" w16cid:durableId="1533567394">
    <w:abstractNumId w:val="38"/>
  </w:num>
  <w:num w:numId="20" w16cid:durableId="561333967">
    <w:abstractNumId w:val="32"/>
  </w:num>
  <w:num w:numId="21" w16cid:durableId="1939749457">
    <w:abstractNumId w:val="23"/>
  </w:num>
  <w:num w:numId="22" w16cid:durableId="688726534">
    <w:abstractNumId w:val="1"/>
  </w:num>
  <w:num w:numId="23" w16cid:durableId="579294027">
    <w:abstractNumId w:val="55"/>
  </w:num>
  <w:num w:numId="24" w16cid:durableId="2120176209">
    <w:abstractNumId w:val="18"/>
  </w:num>
  <w:num w:numId="25" w16cid:durableId="272177395">
    <w:abstractNumId w:val="26"/>
  </w:num>
  <w:num w:numId="26" w16cid:durableId="1376201085">
    <w:abstractNumId w:val="41"/>
  </w:num>
  <w:num w:numId="27" w16cid:durableId="680204165">
    <w:abstractNumId w:val="42"/>
  </w:num>
  <w:num w:numId="28" w16cid:durableId="824131946">
    <w:abstractNumId w:val="2"/>
  </w:num>
  <w:num w:numId="29" w16cid:durableId="1341934990">
    <w:abstractNumId w:val="31"/>
  </w:num>
  <w:num w:numId="30" w16cid:durableId="408232887">
    <w:abstractNumId w:val="57"/>
  </w:num>
  <w:num w:numId="31" w16cid:durableId="968512982">
    <w:abstractNumId w:val="43"/>
  </w:num>
  <w:num w:numId="32" w16cid:durableId="1399784091">
    <w:abstractNumId w:val="17"/>
  </w:num>
  <w:num w:numId="33" w16cid:durableId="1213270262">
    <w:abstractNumId w:val="19"/>
  </w:num>
  <w:num w:numId="34" w16cid:durableId="1226836065">
    <w:abstractNumId w:val="54"/>
  </w:num>
  <w:num w:numId="35" w16cid:durableId="803693083">
    <w:abstractNumId w:val="15"/>
  </w:num>
  <w:num w:numId="36" w16cid:durableId="1924337589">
    <w:abstractNumId w:val="50"/>
  </w:num>
  <w:num w:numId="37" w16cid:durableId="1686445263">
    <w:abstractNumId w:val="48"/>
  </w:num>
  <w:num w:numId="38" w16cid:durableId="2510418">
    <w:abstractNumId w:val="51"/>
  </w:num>
  <w:num w:numId="39" w16cid:durableId="700859481">
    <w:abstractNumId w:val="0"/>
  </w:num>
  <w:num w:numId="40" w16cid:durableId="2085714223">
    <w:abstractNumId w:val="40"/>
  </w:num>
  <w:num w:numId="41" w16cid:durableId="651712880">
    <w:abstractNumId w:val="53"/>
  </w:num>
  <w:num w:numId="42" w16cid:durableId="503398456">
    <w:abstractNumId w:val="46"/>
  </w:num>
  <w:num w:numId="43" w16cid:durableId="1215703426">
    <w:abstractNumId w:val="12"/>
  </w:num>
  <w:num w:numId="44" w16cid:durableId="1050180697">
    <w:abstractNumId w:val="21"/>
  </w:num>
  <w:num w:numId="45" w16cid:durableId="2001040584">
    <w:abstractNumId w:val="61"/>
  </w:num>
  <w:num w:numId="46" w16cid:durableId="950091321">
    <w:abstractNumId w:val="37"/>
  </w:num>
  <w:num w:numId="47" w16cid:durableId="696661839">
    <w:abstractNumId w:val="14"/>
  </w:num>
  <w:num w:numId="48" w16cid:durableId="1859733425">
    <w:abstractNumId w:val="13"/>
  </w:num>
  <w:num w:numId="49" w16cid:durableId="2023818368">
    <w:abstractNumId w:val="39"/>
  </w:num>
  <w:num w:numId="50" w16cid:durableId="512496188">
    <w:abstractNumId w:val="24"/>
  </w:num>
  <w:num w:numId="51" w16cid:durableId="847135675">
    <w:abstractNumId w:val="20"/>
  </w:num>
  <w:num w:numId="52" w16cid:durableId="1951082665">
    <w:abstractNumId w:val="7"/>
  </w:num>
  <w:num w:numId="53" w16cid:durableId="1913469334">
    <w:abstractNumId w:val="30"/>
  </w:num>
  <w:num w:numId="54" w16cid:durableId="1096629889">
    <w:abstractNumId w:val="4"/>
  </w:num>
  <w:num w:numId="55" w16cid:durableId="308487259">
    <w:abstractNumId w:val="16"/>
  </w:num>
  <w:num w:numId="56" w16cid:durableId="486556607">
    <w:abstractNumId w:val="29"/>
  </w:num>
  <w:num w:numId="57" w16cid:durableId="1476484072">
    <w:abstractNumId w:val="3"/>
  </w:num>
  <w:num w:numId="58" w16cid:durableId="1302729695">
    <w:abstractNumId w:val="6"/>
  </w:num>
  <w:num w:numId="59" w16cid:durableId="728501368">
    <w:abstractNumId w:val="59"/>
  </w:num>
  <w:num w:numId="60" w16cid:durableId="184057812">
    <w:abstractNumId w:val="33"/>
  </w:num>
  <w:num w:numId="61" w16cid:durableId="1677149180">
    <w:abstractNumId w:val="49"/>
  </w:num>
  <w:num w:numId="62" w16cid:durableId="5519845">
    <w:abstractNumId w:val="5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41F3"/>
    <w:rsid w:val="00036EBD"/>
    <w:rsid w:val="000719D7"/>
    <w:rsid w:val="000F6DAB"/>
    <w:rsid w:val="00120763"/>
    <w:rsid w:val="001306AB"/>
    <w:rsid w:val="00171767"/>
    <w:rsid w:val="00232184"/>
    <w:rsid w:val="00295FC1"/>
    <w:rsid w:val="0030261A"/>
    <w:rsid w:val="00373959"/>
    <w:rsid w:val="0038204B"/>
    <w:rsid w:val="00392347"/>
    <w:rsid w:val="004153DA"/>
    <w:rsid w:val="004619F6"/>
    <w:rsid w:val="00472129"/>
    <w:rsid w:val="00477A46"/>
    <w:rsid w:val="004D246A"/>
    <w:rsid w:val="005055E0"/>
    <w:rsid w:val="00560939"/>
    <w:rsid w:val="00570D3A"/>
    <w:rsid w:val="00691A54"/>
    <w:rsid w:val="006969AF"/>
    <w:rsid w:val="00816BB0"/>
    <w:rsid w:val="00823C4F"/>
    <w:rsid w:val="00841E0E"/>
    <w:rsid w:val="00886933"/>
    <w:rsid w:val="009C367E"/>
    <w:rsid w:val="009E43FF"/>
    <w:rsid w:val="009F3FB9"/>
    <w:rsid w:val="00A93BFF"/>
    <w:rsid w:val="00B424C6"/>
    <w:rsid w:val="00B97989"/>
    <w:rsid w:val="00BF424D"/>
    <w:rsid w:val="00C041F3"/>
    <w:rsid w:val="00C50FF9"/>
    <w:rsid w:val="00CE28D3"/>
    <w:rsid w:val="00D65B78"/>
    <w:rsid w:val="00DA0CEE"/>
    <w:rsid w:val="00DB11AC"/>
    <w:rsid w:val="00DC2CE1"/>
    <w:rsid w:val="00DD3AB8"/>
    <w:rsid w:val="00E273FB"/>
    <w:rsid w:val="00E91F82"/>
    <w:rsid w:val="00EA6381"/>
    <w:rsid w:val="00FC4A85"/>
    <w:rsid w:val="00FE71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5DDDE1"/>
  <w15:chartTrackingRefBased/>
  <w15:docId w15:val="{826EA0B7-5186-4863-9173-24943F3C39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IN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53DA"/>
  </w:style>
  <w:style w:type="paragraph" w:styleId="Heading1">
    <w:name w:val="heading 1"/>
    <w:basedOn w:val="Normal"/>
    <w:next w:val="Normal"/>
    <w:link w:val="Heading1Char"/>
    <w:uiPriority w:val="9"/>
    <w:qFormat/>
    <w:rsid w:val="00C041F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041F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041F3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041F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041F3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041F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041F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041F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041F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041F3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C041F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041F3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041F3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041F3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041F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041F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041F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041F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C041F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041F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041F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041F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C041F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041F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1"/>
    <w:qFormat/>
    <w:rsid w:val="00C041F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C041F3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041F3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041F3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C041F3"/>
    <w:rPr>
      <w:b/>
      <w:bCs/>
      <w:smallCaps/>
      <w:color w:val="2F5496" w:themeColor="accent1" w:themeShade="BF"/>
      <w:spacing w:val="5"/>
    </w:rPr>
  </w:style>
  <w:style w:type="paragraph" w:styleId="BodyText">
    <w:name w:val="Body Text"/>
    <w:basedOn w:val="Normal"/>
    <w:link w:val="BodyTextChar"/>
    <w:uiPriority w:val="1"/>
    <w:qFormat/>
    <w:rsid w:val="009F3FB9"/>
    <w:pPr>
      <w:widowControl w:val="0"/>
      <w:autoSpaceDE w:val="0"/>
      <w:autoSpaceDN w:val="0"/>
      <w:spacing w:after="0" w:line="240" w:lineRule="auto"/>
      <w:ind w:left="1888" w:hanging="360"/>
    </w:pPr>
    <w:rPr>
      <w:rFonts w:ascii="Calibri" w:eastAsia="Calibri" w:hAnsi="Calibri" w:cs="Calibri"/>
      <w:kern w:val="0"/>
      <w:lang w:val="en-US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1"/>
    <w:rsid w:val="009F3FB9"/>
    <w:rPr>
      <w:rFonts w:ascii="Calibri" w:eastAsia="Calibri" w:hAnsi="Calibri" w:cs="Calibri"/>
      <w:kern w:val="0"/>
      <w:lang w:val="en-US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2222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10" Type="http://schemas.openxmlformats.org/officeDocument/2006/relationships/oleObject" Target="embeddings/oleObject3.bin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2</TotalTime>
  <Pages>16</Pages>
  <Words>3257</Words>
  <Characters>18567</Characters>
  <Application>Microsoft Office Word</Application>
  <DocSecurity>0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isha</dc:creator>
  <cp:keywords/>
  <dc:description/>
  <cp:lastModifiedBy>Manisha</cp:lastModifiedBy>
  <cp:revision>42</cp:revision>
  <dcterms:created xsi:type="dcterms:W3CDTF">2025-07-17T09:40:00Z</dcterms:created>
  <dcterms:modified xsi:type="dcterms:W3CDTF">2025-07-19T09:53:00Z</dcterms:modified>
</cp:coreProperties>
</file>